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7110" w:rsidRDefault="00257110" w:rsidP="00257110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257110" w:rsidRDefault="00257110" w:rsidP="00257110">
      <w:pPr>
        <w:pStyle w:val="1"/>
        <w:spacing w:line="360" w:lineRule="auto"/>
        <w:jc w:val="center"/>
        <w:rPr>
          <w:sz w:val="28"/>
          <w:szCs w:val="28"/>
        </w:rPr>
      </w:pPr>
    </w:p>
    <w:p w:rsidR="00257110" w:rsidRDefault="00257110" w:rsidP="00257110">
      <w:pPr>
        <w:pStyle w:val="1"/>
        <w:spacing w:line="360" w:lineRule="auto"/>
        <w:jc w:val="center"/>
        <w:rPr>
          <w:sz w:val="28"/>
          <w:szCs w:val="28"/>
        </w:rPr>
      </w:pPr>
    </w:p>
    <w:p w:rsidR="00257110" w:rsidRDefault="00257110" w:rsidP="00257110">
      <w:pPr>
        <w:pStyle w:val="1"/>
        <w:spacing w:line="360" w:lineRule="auto"/>
        <w:jc w:val="center"/>
        <w:rPr>
          <w:sz w:val="28"/>
          <w:szCs w:val="28"/>
        </w:rPr>
      </w:pPr>
    </w:p>
    <w:p w:rsidR="00257110" w:rsidRDefault="00257110" w:rsidP="00257110">
      <w:pPr>
        <w:pStyle w:val="1"/>
        <w:spacing w:line="360" w:lineRule="auto"/>
        <w:jc w:val="center"/>
        <w:rPr>
          <w:sz w:val="28"/>
          <w:szCs w:val="28"/>
        </w:rPr>
      </w:pPr>
    </w:p>
    <w:p w:rsidR="00257110" w:rsidRDefault="00257110" w:rsidP="00257110">
      <w:pPr>
        <w:pStyle w:val="1"/>
        <w:spacing w:line="360" w:lineRule="auto"/>
        <w:jc w:val="center"/>
        <w:rPr>
          <w:sz w:val="28"/>
          <w:szCs w:val="28"/>
        </w:rPr>
      </w:pPr>
    </w:p>
    <w:p w:rsidR="00257110" w:rsidRDefault="00257110" w:rsidP="00257110">
      <w:pPr>
        <w:pStyle w:val="1"/>
        <w:spacing w:line="360" w:lineRule="auto"/>
        <w:jc w:val="center"/>
        <w:rPr>
          <w:sz w:val="28"/>
          <w:szCs w:val="28"/>
        </w:rPr>
      </w:pPr>
    </w:p>
    <w:p w:rsidR="00257110" w:rsidRDefault="00257110" w:rsidP="00257110">
      <w:pPr>
        <w:pStyle w:val="1"/>
        <w:spacing w:line="360" w:lineRule="auto"/>
        <w:jc w:val="center"/>
        <w:rPr>
          <w:sz w:val="28"/>
          <w:szCs w:val="28"/>
        </w:rPr>
      </w:pPr>
    </w:p>
    <w:p w:rsidR="00257110" w:rsidRDefault="00257110" w:rsidP="00257110">
      <w:pPr>
        <w:pStyle w:val="1"/>
        <w:spacing w:line="360" w:lineRule="auto"/>
        <w:jc w:val="center"/>
        <w:rPr>
          <w:sz w:val="28"/>
          <w:szCs w:val="28"/>
        </w:rPr>
      </w:pPr>
    </w:p>
    <w:p w:rsidR="00257110" w:rsidRDefault="00257110" w:rsidP="00257110">
      <w:pPr>
        <w:pStyle w:val="1"/>
        <w:spacing w:line="360" w:lineRule="auto"/>
        <w:jc w:val="center"/>
        <w:rPr>
          <w:sz w:val="28"/>
          <w:szCs w:val="28"/>
        </w:rPr>
      </w:pPr>
    </w:p>
    <w:p w:rsidR="00257110" w:rsidRPr="00257110" w:rsidRDefault="00257110" w:rsidP="00257110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Лабораторная работа № </w:t>
      </w:r>
      <w:r w:rsidRPr="00257110">
        <w:rPr>
          <w:sz w:val="28"/>
          <w:szCs w:val="28"/>
        </w:rPr>
        <w:t>3</w:t>
      </w:r>
    </w:p>
    <w:p w:rsidR="00257110" w:rsidRPr="00257110" w:rsidRDefault="00257110" w:rsidP="00257110">
      <w:pPr>
        <w:pStyle w:val="10"/>
        <w:jc w:val="center"/>
        <w:rPr>
          <w:rFonts w:ascii="Times New Roman" w:hAnsi="Times New Roman"/>
          <w:b/>
          <w:sz w:val="32"/>
        </w:rPr>
      </w:pPr>
      <w:r w:rsidRPr="005D0929">
        <w:rPr>
          <w:rFonts w:ascii="Times New Roman" w:hAnsi="Times New Roman"/>
          <w:sz w:val="28"/>
          <w:szCs w:val="28"/>
        </w:rPr>
        <w:t>«</w:t>
      </w:r>
      <w:r w:rsidRPr="00257110">
        <w:rPr>
          <w:rFonts w:ascii="Times New Roman" w:hAnsi="Times New Roman"/>
          <w:sz w:val="28"/>
          <w:szCs w:val="28"/>
        </w:rPr>
        <w:t>Построение экспертной системы на Прологе</w:t>
      </w:r>
      <w:r w:rsidRPr="005D0929">
        <w:rPr>
          <w:rFonts w:ascii="Times New Roman" w:hAnsi="Times New Roman"/>
          <w:sz w:val="28"/>
          <w:szCs w:val="28"/>
        </w:rPr>
        <w:t>»</w:t>
      </w:r>
    </w:p>
    <w:p w:rsidR="00257110" w:rsidRPr="005D0929" w:rsidRDefault="00257110" w:rsidP="00257110">
      <w:pPr>
        <w:spacing w:line="360" w:lineRule="auto"/>
        <w:rPr>
          <w:lang w:eastAsia="ru-RU"/>
        </w:rPr>
      </w:pPr>
    </w:p>
    <w:p w:rsidR="00257110" w:rsidRPr="005D0929" w:rsidRDefault="00257110" w:rsidP="00257110">
      <w:pPr>
        <w:spacing w:line="360" w:lineRule="auto"/>
        <w:rPr>
          <w:lang w:val="uk-UA" w:eastAsia="ru-RU"/>
        </w:rPr>
      </w:pPr>
    </w:p>
    <w:p w:rsidR="00257110" w:rsidRPr="005D0929" w:rsidRDefault="00257110" w:rsidP="00257110">
      <w:pPr>
        <w:spacing w:line="360" w:lineRule="auto"/>
        <w:rPr>
          <w:lang w:val="uk-UA" w:eastAsia="ru-RU"/>
        </w:rPr>
      </w:pPr>
    </w:p>
    <w:p w:rsidR="00257110" w:rsidRPr="005D0929" w:rsidRDefault="00257110" w:rsidP="00257110">
      <w:pPr>
        <w:spacing w:line="360" w:lineRule="auto"/>
        <w:rPr>
          <w:lang w:val="uk-UA" w:eastAsia="ru-RU"/>
        </w:rPr>
      </w:pPr>
    </w:p>
    <w:p w:rsidR="00257110" w:rsidRPr="005D0929" w:rsidRDefault="00257110" w:rsidP="00257110">
      <w:pPr>
        <w:pStyle w:val="1"/>
        <w:spacing w:line="360" w:lineRule="auto"/>
        <w:jc w:val="both"/>
        <w:rPr>
          <w:sz w:val="28"/>
          <w:szCs w:val="28"/>
        </w:rPr>
      </w:pPr>
    </w:p>
    <w:p w:rsidR="00257110" w:rsidRPr="005D0929" w:rsidRDefault="00257110" w:rsidP="00257110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 w:rsidRPr="005D0929">
        <w:rPr>
          <w:sz w:val="28"/>
          <w:szCs w:val="28"/>
        </w:rPr>
        <w:tab/>
        <w:t>Выполнил:</w:t>
      </w:r>
    </w:p>
    <w:p w:rsidR="00257110" w:rsidRPr="005D0929" w:rsidRDefault="00257110" w:rsidP="00257110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 w:rsidRPr="005D0929">
        <w:rPr>
          <w:sz w:val="28"/>
          <w:szCs w:val="28"/>
        </w:rPr>
        <w:t>ст. группы ИПЗ -13</w:t>
      </w:r>
    </w:p>
    <w:p w:rsidR="00257110" w:rsidRPr="005D0929" w:rsidRDefault="00257110" w:rsidP="00257110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 w:rsidRPr="005D0929">
        <w:rPr>
          <w:sz w:val="28"/>
          <w:szCs w:val="28"/>
        </w:rPr>
        <w:t>Лысенко А. С.</w:t>
      </w:r>
    </w:p>
    <w:p w:rsidR="00257110" w:rsidRPr="005D0929" w:rsidRDefault="00257110" w:rsidP="00257110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 w:rsidRPr="005D0929">
        <w:rPr>
          <w:sz w:val="28"/>
          <w:szCs w:val="28"/>
        </w:rPr>
        <w:t>Проверил:</w:t>
      </w:r>
    </w:p>
    <w:p w:rsidR="00276472" w:rsidRDefault="00257110" w:rsidP="00257110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асс. </w:t>
      </w:r>
      <w:r w:rsidR="004C3D55">
        <w:rPr>
          <w:sz w:val="28"/>
          <w:szCs w:val="28"/>
        </w:rPr>
        <w:t>к</w:t>
      </w:r>
      <w:r>
        <w:rPr>
          <w:sz w:val="28"/>
          <w:szCs w:val="28"/>
        </w:rPr>
        <w:t>аф ПМИ</w:t>
      </w:r>
    </w:p>
    <w:p w:rsidR="00257110" w:rsidRPr="005D0929" w:rsidRDefault="00257110" w:rsidP="00257110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 </w:t>
      </w:r>
      <w:r w:rsidRPr="005D0929">
        <w:rPr>
          <w:sz w:val="28"/>
          <w:szCs w:val="28"/>
          <w:lang w:val="uk-UA"/>
        </w:rPr>
        <w:t>Павловский Е.В.</w:t>
      </w:r>
    </w:p>
    <w:p w:rsidR="00257110" w:rsidRPr="005D0929" w:rsidRDefault="00257110" w:rsidP="00257110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</w:p>
    <w:p w:rsidR="00257110" w:rsidRPr="005D0929" w:rsidRDefault="00257110" w:rsidP="00257110">
      <w:pPr>
        <w:pStyle w:val="1"/>
        <w:spacing w:line="360" w:lineRule="auto"/>
        <w:jc w:val="both"/>
        <w:rPr>
          <w:sz w:val="28"/>
          <w:szCs w:val="28"/>
        </w:rPr>
      </w:pPr>
    </w:p>
    <w:p w:rsidR="00257110" w:rsidRPr="005D0929" w:rsidRDefault="00257110" w:rsidP="00257110">
      <w:pPr>
        <w:pStyle w:val="1"/>
        <w:spacing w:line="360" w:lineRule="auto"/>
        <w:jc w:val="both"/>
        <w:rPr>
          <w:sz w:val="28"/>
          <w:szCs w:val="28"/>
        </w:rPr>
      </w:pPr>
    </w:p>
    <w:p w:rsidR="00257110" w:rsidRPr="005D0929" w:rsidRDefault="00257110" w:rsidP="00257110">
      <w:pPr>
        <w:pStyle w:val="1"/>
        <w:spacing w:line="360" w:lineRule="auto"/>
        <w:jc w:val="both"/>
        <w:rPr>
          <w:sz w:val="28"/>
          <w:szCs w:val="28"/>
        </w:rPr>
      </w:pPr>
    </w:p>
    <w:p w:rsidR="00257110" w:rsidRPr="005D0929" w:rsidRDefault="00257110" w:rsidP="00257110">
      <w:pPr>
        <w:pStyle w:val="1"/>
        <w:spacing w:line="360" w:lineRule="auto"/>
        <w:jc w:val="both"/>
        <w:rPr>
          <w:sz w:val="28"/>
          <w:szCs w:val="28"/>
        </w:rPr>
      </w:pPr>
    </w:p>
    <w:p w:rsidR="004E07C8" w:rsidRDefault="00257110" w:rsidP="00E241AF">
      <w:pPr>
        <w:pStyle w:val="1"/>
        <w:spacing w:line="360" w:lineRule="auto"/>
        <w:jc w:val="center"/>
        <w:rPr>
          <w:sz w:val="28"/>
          <w:szCs w:val="28"/>
        </w:rPr>
      </w:pPr>
      <w:r w:rsidRPr="005D0929">
        <w:rPr>
          <w:sz w:val="28"/>
          <w:szCs w:val="28"/>
        </w:rPr>
        <w:t>Покровск 2017</w:t>
      </w:r>
    </w:p>
    <w:p w:rsidR="00165B4A" w:rsidRDefault="00165B4A" w:rsidP="00E241AF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Деревья решения задач</w:t>
      </w:r>
    </w:p>
    <w:p w:rsidR="00472B75" w:rsidRDefault="00472B75" w:rsidP="00E241AF">
      <w:pPr>
        <w:pStyle w:val="1"/>
        <w:spacing w:line="360" w:lineRule="auto"/>
        <w:jc w:val="center"/>
        <w:rPr>
          <w:sz w:val="28"/>
          <w:szCs w:val="28"/>
        </w:rPr>
      </w:pPr>
      <w:r>
        <w:object w:dxaOrig="13455" w:dyaOrig="7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5.75pt" o:ole="">
            <v:imagedata r:id="rId7" o:title=""/>
          </v:shape>
          <o:OLEObject Type="Embed" ProgID="Visio.Drawing.11" ShapeID="_x0000_i1025" DrawAspect="Content" ObjectID="_1553267975" r:id="rId8"/>
        </w:object>
      </w:r>
    </w:p>
    <w:p w:rsidR="00165B4A" w:rsidRDefault="00165B4A" w:rsidP="00165B4A">
      <w:pPr>
        <w:pStyle w:val="1"/>
        <w:spacing w:line="360" w:lineRule="auto"/>
        <w:jc w:val="center"/>
        <w:rPr>
          <w:sz w:val="28"/>
          <w:szCs w:val="28"/>
        </w:rPr>
      </w:pPr>
    </w:p>
    <w:p w:rsidR="00165B4A" w:rsidRDefault="00165B4A" w:rsidP="00165B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ревья утверждений и фактов</w:t>
      </w:r>
    </w:p>
    <w:p w:rsidR="00472B75" w:rsidRPr="00165B4A" w:rsidRDefault="00472B75" w:rsidP="00165B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6680" w:dyaOrig="9630">
          <v:shape id="_x0000_i1026" type="#_x0000_t75" style="width:466.5pt;height:251.25pt" o:ole="">
            <v:imagedata r:id="rId9" o:title=""/>
          </v:shape>
          <o:OLEObject Type="Embed" ProgID="Visio.Drawing.11" ShapeID="_x0000_i1026" DrawAspect="Content" ObjectID="_1553267976" r:id="rId10"/>
        </w:object>
      </w:r>
    </w:p>
    <w:p w:rsidR="00165B4A" w:rsidRDefault="00165B4A" w:rsidP="00165B4A">
      <w:pPr>
        <w:pStyle w:val="1"/>
        <w:spacing w:line="360" w:lineRule="auto"/>
        <w:jc w:val="center"/>
        <w:rPr>
          <w:sz w:val="28"/>
          <w:szCs w:val="28"/>
        </w:rPr>
      </w:pPr>
    </w:p>
    <w:p w:rsidR="00131628" w:rsidRDefault="00131628" w:rsidP="00472B75">
      <w:pPr>
        <w:pStyle w:val="1"/>
        <w:spacing w:line="360" w:lineRule="auto"/>
        <w:jc w:val="both"/>
        <w:rPr>
          <w:sz w:val="28"/>
          <w:szCs w:val="28"/>
        </w:rPr>
      </w:pPr>
    </w:p>
    <w:p w:rsidR="00FA6E01" w:rsidRPr="00734F75" w:rsidRDefault="00FA6E01" w:rsidP="00FA6E01">
      <w:pPr>
        <w:pStyle w:val="10"/>
        <w:rPr>
          <w:rFonts w:ascii="Times New Roman" w:hAnsi="Times New Roman"/>
          <w:sz w:val="24"/>
          <w:szCs w:val="24"/>
        </w:rPr>
      </w:pPr>
      <w:r w:rsidRPr="00FA6E01">
        <w:rPr>
          <w:rFonts w:ascii="Times New Roman" w:hAnsi="Times New Roman"/>
          <w:noProof/>
          <w:sz w:val="24"/>
          <w:szCs w:val="24"/>
          <w:lang w:eastAsia="ru-RU"/>
        </w:rPr>
        <w:lastRenderedPageBreak/>
        <mc:AlternateContent>
          <mc:Choice Requires="wpg">
            <w:drawing>
              <wp:anchor distT="0" distB="0" distL="0" distR="0" simplePos="0" relativeHeight="251659264" behindDoc="0" locked="0" layoutInCell="1" allowOverlap="1" wp14:anchorId="072DDC83" wp14:editId="0571524E">
                <wp:simplePos x="0" y="0"/>
                <wp:positionH relativeFrom="column">
                  <wp:posOffset>-432435</wp:posOffset>
                </wp:positionH>
                <wp:positionV relativeFrom="margin">
                  <wp:posOffset>-1270</wp:posOffset>
                </wp:positionV>
                <wp:extent cx="6283325" cy="3562350"/>
                <wp:effectExtent l="0" t="0" r="3175" b="19050"/>
                <wp:wrapTopAndBottom/>
                <wp:docPr id="29" name="Группа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83325" cy="3562350"/>
                          <a:chOff x="-678" y="0"/>
                          <a:chExt cx="9894" cy="5609"/>
                        </a:xfrm>
                      </wpg:grpSpPr>
                      <wpg:grpSp>
                        <wpg:cNvPr id="30" name="Group 31"/>
                        <wpg:cNvGrpSpPr>
                          <a:grpSpLocks/>
                        </wpg:cNvGrpSpPr>
                        <wpg:grpSpPr bwMode="auto">
                          <a:xfrm>
                            <a:off x="-678" y="0"/>
                            <a:ext cx="9298" cy="5609"/>
                            <a:chOff x="-678" y="0"/>
                            <a:chExt cx="9298" cy="5609"/>
                          </a:xfrm>
                        </wpg:grpSpPr>
                        <wps:wsp>
                          <wps:cNvPr id="31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912" y="1598"/>
                              <a:ext cx="1708" cy="167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FA6E01" w:rsidRDefault="00FA6E01" w:rsidP="00FA6E01">
                                <w:pPr>
                                  <w:jc w:val="center"/>
                                  <w:rPr>
                                    <w:sz w:val="28"/>
                                  </w:rPr>
                                </w:pPr>
                              </w:p>
                              <w:p w:rsidR="00FA6E01" w:rsidRPr="00FA6E01" w:rsidRDefault="00FA6E01" w:rsidP="00FA6E0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28"/>
                                  </w:rPr>
                                </w:pPr>
                                <w:r w:rsidRPr="00FA6E01">
                                  <w:rPr>
                                    <w:rFonts w:ascii="Times New Roman" w:hAnsi="Times New Roman" w:cs="Times New Roman"/>
                                    <w:sz w:val="28"/>
                                  </w:rPr>
                                  <w:t>Дисплей</w:t>
                                </w:r>
                              </w:p>
                            </w:txbxContent>
                          </wps:txbx>
                          <wps:bodyPr rot="0" vert="horz" wrap="square" lIns="158760" tIns="82440" rIns="158760" bIns="82440" anchor="t" anchorCtr="0">
                            <a:noAutofit/>
                          </wps:bodyPr>
                        </wps:wsp>
                        <wpg:grpSp>
                          <wpg:cNvPr id="32" name="Group 33"/>
                          <wpg:cNvGrpSpPr>
                            <a:grpSpLocks/>
                          </wpg:cNvGrpSpPr>
                          <wpg:grpSpPr bwMode="auto">
                            <a:xfrm>
                              <a:off x="-678" y="0"/>
                              <a:ext cx="7589" cy="5609"/>
                              <a:chOff x="-678" y="0"/>
                              <a:chExt cx="7589" cy="5609"/>
                            </a:xfrm>
                          </wpg:grpSpPr>
                          <wpg:grpSp>
                            <wpg:cNvPr id="33" name="Group 34"/>
                            <wpg:cNvGrpSpPr>
                              <a:grpSpLocks/>
                            </wpg:cNvGrpSpPr>
                            <wpg:grpSpPr bwMode="auto">
                              <a:xfrm>
                                <a:off x="-678" y="0"/>
                                <a:ext cx="4033" cy="5609"/>
                                <a:chOff x="-678" y="0"/>
                                <a:chExt cx="4033" cy="5609"/>
                              </a:xfrm>
                            </wpg:grpSpPr>
                            <wpg:grpSp>
                              <wpg:cNvPr id="34" name="Group 3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76" y="0"/>
                                  <a:ext cx="2479" cy="5609"/>
                                  <a:chOff x="876" y="0"/>
                                  <a:chExt cx="2479" cy="5609"/>
                                </a:xfrm>
                              </wpg:grpSpPr>
                              <wps:wsp>
                                <wps:cNvPr id="35" name="Text Box 36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1026" y="0"/>
                                    <a:ext cx="2083" cy="568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908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ffectLst/>
                                  <a:extLs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FA6E01" w:rsidRPr="00FA6E01" w:rsidRDefault="00FA6E01" w:rsidP="00FA6E01">
                                      <w:pPr>
                                        <w:jc w:val="center"/>
                                        <w:rPr>
                                          <w:rFonts w:ascii="Times New Roman" w:hAnsi="Times New Roman" w:cs="Times New Roman"/>
                                          <w:sz w:val="28"/>
                                          <w:szCs w:val="28"/>
                                        </w:rPr>
                                      </w:pPr>
                                      <w:r w:rsidRPr="00FA6E01">
                                        <w:rPr>
                                          <w:rFonts w:ascii="Times New Roman" w:hAnsi="Times New Roman" w:cs="Times New Roman"/>
                                          <w:sz w:val="28"/>
                                          <w:szCs w:val="28"/>
                                        </w:rPr>
                                        <w:t>Ответы да/нет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  <wpg:grpSp>
                                <wpg:cNvPr id="36" name="Group 37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876" y="1586"/>
                                    <a:ext cx="2479" cy="4023"/>
                                    <a:chOff x="876" y="1586"/>
                                    <a:chExt cx="2479" cy="4023"/>
                                  </a:xfrm>
                                </wpg:grpSpPr>
                                <wps:wsp>
                                  <wps:cNvPr id="37" name="Text Box 3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882" y="1586"/>
                                      <a:ext cx="2473" cy="1468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908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:rsidR="00FA6E01" w:rsidRPr="00FA6E01" w:rsidRDefault="00FA6E01" w:rsidP="00FA6E01">
                                        <w:pPr>
                                          <w:jc w:val="center"/>
                                          <w:rPr>
                                            <w:rFonts w:ascii="Times New Roman" w:hAnsi="Times New Roman" w:cs="Times New Roman"/>
                                            <w:sz w:val="28"/>
                                          </w:rPr>
                                        </w:pPr>
                                        <w:r w:rsidRPr="00FA6E01">
                                          <w:rPr>
                                            <w:rFonts w:ascii="Times New Roman" w:hAnsi="Times New Roman" w:cs="Times New Roman"/>
                                            <w:sz w:val="28"/>
                                          </w:rPr>
                                          <w:t>ЭС</w:t>
                                        </w:r>
                                      </w:p>
                                      <w:p w:rsidR="00FA6E01" w:rsidRPr="00FA6E01" w:rsidRDefault="001A356C" w:rsidP="00FA6E01">
                                        <w:pPr>
                                          <w:jc w:val="center"/>
                                          <w:rPr>
                                            <w:rFonts w:ascii="Times New Roman" w:hAnsi="Times New Roman" w:cs="Times New Roman"/>
                                            <w:sz w:val="28"/>
                                          </w:rPr>
                                        </w:pPr>
                                        <w:r>
                                          <w:rPr>
                                            <w:rFonts w:ascii="Times New Roman" w:hAnsi="Times New Roman" w:cs="Times New Roman"/>
                                            <w:sz w:val="28"/>
                                          </w:rPr>
                                          <w:t>диагноз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  <wps:wsp>
                                  <wps:cNvPr id="38" name="Text Box 3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876" y="4620"/>
                                      <a:ext cx="2383" cy="989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908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ffectLst/>
                                    <a:extLs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:rsidR="00FA6E01" w:rsidRPr="00FA6E01" w:rsidRDefault="00FA6E01" w:rsidP="00FA6E01">
                                        <w:pPr>
                                          <w:jc w:val="center"/>
                                          <w:rPr>
                                            <w:rFonts w:ascii="Times New Roman" w:hAnsi="Times New Roman" w:cs="Times New Roman"/>
                                            <w:sz w:val="28"/>
                                          </w:rPr>
                                        </w:pPr>
                                        <w:r w:rsidRPr="00FA6E01">
                                          <w:rPr>
                                            <w:rFonts w:ascii="Times New Roman" w:hAnsi="Times New Roman" w:cs="Times New Roman"/>
                                            <w:sz w:val="28"/>
                                          </w:rPr>
                                          <w:t>Динамическая база данных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  <wps:wsp>
                                  <wps:cNvPr id="39" name="Text Box 4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1095" y="3278"/>
                                      <a:ext cx="2098" cy="161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headEnd/>
                                          <a:tailEnd/>
                                        </a14:hiddenLine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/>
                                        </a14:hiddenEffects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:rsidR="00FA6E01" w:rsidRPr="00FA6E01" w:rsidRDefault="00FA6E01" w:rsidP="00FA6E01">
                                        <w:pPr>
                                          <w:jc w:val="center"/>
                                          <w:rPr>
                                            <w:rFonts w:ascii="Times New Roman" w:hAnsi="Times New Roman" w:cs="Times New Roman"/>
                                            <w:sz w:val="28"/>
                                          </w:rPr>
                                        </w:pPr>
                                        <w:r w:rsidRPr="00FA6E01">
                                          <w:rPr>
                                            <w:rFonts w:ascii="Times New Roman" w:hAnsi="Times New Roman" w:cs="Times New Roman"/>
                                            <w:sz w:val="28"/>
                                          </w:rPr>
                                          <w:t>Сопоставление и удаление фактов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  <wps:wsp>
                                  <wps:cNvPr id="40" name="Line 41"/>
                                  <wps:cNvCnPr/>
                                  <wps:spPr bwMode="auto">
                                    <a:xfrm>
                                      <a:off x="1033" y="3069"/>
                                      <a:ext cx="0" cy="155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36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 type="triangle" w="med" len="med"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1" name="Line 42"/>
                                  <wps:cNvCnPr/>
                                  <wps:spPr bwMode="auto">
                                    <a:xfrm flipV="1">
                                      <a:off x="3103" y="3068"/>
                                      <a:ext cx="0" cy="155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36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 type="triangle" w="med" len="med"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rgbClr val="808080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42" name="Line 43"/>
                                <wps:cNvCnPr/>
                                <wps:spPr bwMode="auto">
                                  <a:xfrm>
                                    <a:off x="2113" y="579"/>
                                    <a:ext cx="0" cy="1018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360">
                                    <a:solidFill>
                                      <a:srgbClr val="000000"/>
                                    </a:solidFill>
                                    <a:prstDash val="sysDot"/>
                                    <a:miter lim="800000"/>
                                    <a:headEnd/>
                                    <a:tailEnd type="triangle" w="med" len="med"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35921" dir="2700000" algn="ctr" rotWithShape="0">
                                            <a:srgbClr val="808080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43" name="Text Box 4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-678" y="3398"/>
                                  <a:ext cx="1708" cy="113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FA6E01" w:rsidRPr="00FA6E01" w:rsidRDefault="00FA6E01" w:rsidP="00FA6E01">
                                    <w:pPr>
                                      <w:jc w:val="center"/>
                                      <w:rPr>
                                        <w:rFonts w:ascii="Times New Roman" w:hAnsi="Times New Roman" w:cs="Times New Roman"/>
                                        <w:sz w:val="28"/>
                                      </w:rPr>
                                    </w:pPr>
                                    <w:r w:rsidRPr="00FA6E01">
                                      <w:rPr>
                                        <w:rFonts w:ascii="Times New Roman" w:hAnsi="Times New Roman" w:cs="Times New Roman"/>
                                        <w:sz w:val="28"/>
                                      </w:rPr>
                                      <w:t>Занесение</w:t>
                                    </w:r>
                                  </w:p>
                                  <w:p w:rsidR="00FA6E01" w:rsidRPr="00FA6E01" w:rsidRDefault="00FA6E01" w:rsidP="00FA6E01">
                                    <w:pPr>
                                      <w:jc w:val="center"/>
                                      <w:rPr>
                                        <w:rFonts w:ascii="Times New Roman" w:hAnsi="Times New Roman" w:cs="Times New Roman"/>
                                        <w:sz w:val="28"/>
                                      </w:rPr>
                                    </w:pPr>
                                    <w:r w:rsidRPr="00FA6E01">
                                      <w:rPr>
                                        <w:rFonts w:ascii="Times New Roman" w:hAnsi="Times New Roman" w:cs="Times New Roman"/>
                                        <w:sz w:val="28"/>
                                      </w:rPr>
                                      <w:t>ответов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44" name="Text Box 4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792" y="1298"/>
                                <a:ext cx="2908" cy="5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FA6E01" w:rsidRPr="00FA6E01" w:rsidRDefault="00FA6E01" w:rsidP="00FA6E01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8"/>
                                    </w:rPr>
                                  </w:pPr>
                                  <w:r w:rsidRPr="00FA6E01">
                                    <w:rPr>
                                      <w:rFonts w:ascii="Times New Roman" w:hAnsi="Times New Roman" w:cs="Times New Roman"/>
                                      <w:sz w:val="28"/>
                                    </w:rPr>
                                    <w:t>Назначение ЭС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45" name="Text Box 4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518" y="1816"/>
                                <a:ext cx="3118" cy="8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FA6E01" w:rsidRPr="00FA6E01" w:rsidRDefault="001A356C" w:rsidP="00FA6E01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sz w:val="28"/>
                                    </w:rPr>
                                    <w:t>Вопросы: диагноз</w:t>
                                  </w:r>
                                  <w:r w:rsidR="00FA6E01" w:rsidRPr="00FA6E01">
                                    <w:rPr>
                                      <w:rFonts w:ascii="Times New Roman" w:hAnsi="Times New Roman" w:cs="Times New Roman"/>
                                      <w:sz w:val="28"/>
                                    </w:rPr>
                                    <w:t xml:space="preserve"> имеет i-й признак?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46" name="Text Box 4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578" y="2926"/>
                                <a:ext cx="2908" cy="5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FA6E01" w:rsidRPr="00FA6E01" w:rsidRDefault="00FA6E01" w:rsidP="00FA6E01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8"/>
                                    </w:rPr>
                                  </w:pPr>
                                  <w:r w:rsidRPr="00FA6E01">
                                    <w:rPr>
                                      <w:rFonts w:ascii="Times New Roman" w:hAnsi="Times New Roman" w:cs="Times New Roman"/>
                                      <w:sz w:val="28"/>
                                    </w:rPr>
                                    <w:t>Выдача результатов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47" name="Line 48"/>
                            <wps:cNvCnPr/>
                            <wps:spPr bwMode="auto">
                              <a:xfrm>
                                <a:off x="3373" y="1779"/>
                                <a:ext cx="3538" cy="0"/>
                              </a:xfrm>
                              <a:prstGeom prst="line">
                                <a:avLst/>
                              </a:prstGeom>
                              <a:noFill/>
                              <a:ln w="936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" name="Line 49"/>
                            <wps:cNvCnPr/>
                            <wps:spPr bwMode="auto">
                              <a:xfrm>
                                <a:off x="3373" y="2619"/>
                                <a:ext cx="3538" cy="0"/>
                              </a:xfrm>
                              <a:prstGeom prst="line">
                                <a:avLst/>
                              </a:prstGeom>
                              <a:noFill/>
                              <a:ln w="936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9" name="Line 50"/>
                            <wps:cNvCnPr/>
                            <wps:spPr bwMode="auto">
                              <a:xfrm>
                                <a:off x="3373" y="2949"/>
                                <a:ext cx="3538" cy="0"/>
                              </a:xfrm>
                              <a:prstGeom prst="line">
                                <a:avLst/>
                              </a:prstGeom>
                              <a:noFill/>
                              <a:ln w="936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g:grpSp>
                        <wpg:cNvPr id="50" name="Group 51"/>
                        <wpg:cNvGrpSpPr>
                          <a:grpSpLocks/>
                        </wpg:cNvGrpSpPr>
                        <wpg:grpSpPr bwMode="auto">
                          <a:xfrm>
                            <a:off x="3283" y="3069"/>
                            <a:ext cx="5933" cy="2419"/>
                            <a:chOff x="3283" y="3069"/>
                            <a:chExt cx="5933" cy="2419"/>
                          </a:xfrm>
                        </wpg:grpSpPr>
                        <wps:wsp>
                          <wps:cNvPr id="51" name="Text Box 5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576" y="4950"/>
                              <a:ext cx="2113" cy="53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8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FA6E01" w:rsidRPr="00FA6E01" w:rsidRDefault="00FA6E01" w:rsidP="00FA6E0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28"/>
                                  </w:rPr>
                                </w:pPr>
                                <w:r w:rsidRPr="00FA6E01">
                                  <w:rPr>
                                    <w:rFonts w:ascii="Times New Roman" w:hAnsi="Times New Roman" w:cs="Times New Roman"/>
                                    <w:sz w:val="28"/>
                                  </w:rPr>
                                  <w:t>База правил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52" name="Text Box 5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708" y="3706"/>
                              <a:ext cx="2368" cy="119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FA6E01" w:rsidRPr="00FA6E01" w:rsidRDefault="00FA6E01" w:rsidP="00FA6E0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28"/>
                                  </w:rPr>
                                </w:pPr>
                                <w:r w:rsidRPr="00FA6E01">
                                  <w:rPr>
                                    <w:rFonts w:ascii="Times New Roman" w:hAnsi="Times New Roman" w:cs="Times New Roman"/>
                                    <w:sz w:val="28"/>
                                  </w:rPr>
                                  <w:t>Вывод, используя признаки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53" name="Text Box 5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778" y="3856"/>
                              <a:ext cx="1438" cy="8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FA6E01" w:rsidRPr="00FA6E01" w:rsidRDefault="001A356C" w:rsidP="00FA6E0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28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sz w:val="28"/>
                                  </w:rPr>
                                  <w:t>Диагноз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54" name="Line 55"/>
                          <wps:cNvCnPr/>
                          <wps:spPr bwMode="auto">
                            <a:xfrm>
                              <a:off x="3283" y="3069"/>
                              <a:ext cx="0" cy="508"/>
                            </a:xfrm>
                            <a:prstGeom prst="line">
                              <a:avLst/>
                            </a:prstGeom>
                            <a:noFill/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56"/>
                          <wps:cNvCnPr/>
                          <wps:spPr bwMode="auto">
                            <a:xfrm>
                              <a:off x="3283" y="3579"/>
                              <a:ext cx="4468" cy="0"/>
                            </a:xfrm>
                            <a:prstGeom prst="line">
                              <a:avLst/>
                            </a:prstGeom>
                            <a:noFill/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57"/>
                          <wps:cNvCnPr/>
                          <wps:spPr bwMode="auto">
                            <a:xfrm>
                              <a:off x="7753" y="3579"/>
                              <a:ext cx="0" cy="1378"/>
                            </a:xfrm>
                            <a:prstGeom prst="line">
                              <a:avLst/>
                            </a:prstGeom>
                            <a:noFill/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triangle" w="med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9" o:spid="_x0000_s1026" style="position:absolute;margin-left:-34.05pt;margin-top:-.1pt;width:494.75pt;height:280.5pt;z-index:251659264;mso-wrap-distance-left:0;mso-wrap-distance-right:0;mso-position-vertical-relative:margin" coordorigin="-678" coordsize="9894,56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">
                <v:group id="Group 31" o:spid="_x0000_s1027" style="position:absolute;left:-678;width:9298;height:5609" coordorigin="-678" coordsize="9298,560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oiees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WB+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aInnrCAAAA2wAAAA8A&#10;AAAAAAAAAAAAAAAAqgIAAGRycy9kb3ducmV2LnhtbFBLBQYAAAAABAAEAPoAAACZAw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2" o:spid="_x0000_s1028" type="#_x0000_t202" style="position:absolute;left:6912;top:1598;width:1708;height:16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93gMIA&#10;AADbAAAADwAAAGRycy9kb3ducmV2LnhtbESPQWvCQBSE7wX/w/IEb3WjgkjqKiKIolBazaHHR/Y1&#10;Cc17G3ZXjf/eLRR6HGbmG2a57rlVN/KhcWJgMs5AkZTONlIZKC671wWoEFEstk7IwIMCrFeDlyXm&#10;1t3lk27nWKkEkZCjgTrGLtc6lDUxhrHrSJL37TxjTNJX2nq8Jzi3epplc83YSFqosaNtTeXP+coG&#10;OD54/1V4Oc5PvDgVfXV9dx/GjIb95g1UpD7+h//aB2tgNoHfL+kH6N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L3eAwgAAANsAAAAPAAAAAAAAAAAAAAAAAJgCAABkcnMvZG93&#10;bnJldi54bWxQSwUGAAAAAAQABAD1AAAAhwMAAAAA&#10;" strokeweight=".26mm">
                    <v:textbox inset="4.41mm,2.29mm,4.41mm,2.29mm">
                      <w:txbxContent>
                        <w:p w:rsidR="00FA6E01" w:rsidRDefault="00FA6E01" w:rsidP="00FA6E01">
                          <w:pPr>
                            <w:jc w:val="center"/>
                            <w:rPr>
                              <w:sz w:val="28"/>
                            </w:rPr>
                          </w:pPr>
                        </w:p>
                        <w:p w:rsidR="00FA6E01" w:rsidRPr="00FA6E01" w:rsidRDefault="00FA6E01" w:rsidP="00FA6E01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</w:rPr>
                          </w:pPr>
                          <w:r w:rsidRPr="00FA6E01">
                            <w:rPr>
                              <w:rFonts w:ascii="Times New Roman" w:hAnsi="Times New Roman" w:cs="Times New Roman"/>
                              <w:sz w:val="28"/>
                            </w:rPr>
                            <w:t>Дисплей</w:t>
                          </w:r>
                        </w:p>
                      </w:txbxContent>
                    </v:textbox>
                  </v:shape>
                  <v:group id="Group 33" o:spid="_x0000_s1029" style="position:absolute;left:-678;width:7589;height:5609" coordorigin="-678" coordsize="7589,560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Ralls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XwG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RallsQAAADbAAAA&#10;DwAAAAAAAAAAAAAAAACqAgAAZHJzL2Rvd25yZXYueG1sUEsFBgAAAAAEAAQA+gAAAJsDAAAAAA==&#10;">
                    <v:group id="Group 34" o:spid="_x0000_s1030" style="position:absolute;left:-678;width:4033;height:5609" coordorigin="-678" coordsize="4033,560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      <v:group id="Group 35" o:spid="_x0000_s1031" style="position:absolute;left:876;width:2479;height:5609" coordorigin="876" coordsize="2479,560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bOYec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Yw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bOYecQAAADbAAAA&#10;DwAAAAAAAAAAAAAAAACqAgAAZHJzL2Rvd25yZXYueG1sUEsFBgAAAAAEAAQA+gAAAJsDAAAAAA==&#10;">
                        <v:shape id="Text Box 36" o:spid="_x0000_s1032" type="#_x0000_t202" style="position:absolute;left:1026;width:2083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x6IcMA&#10;AADbAAAADwAAAGRycy9kb3ducmV2LnhtbESPT2sCMRTE74LfIbxCb5q1UiurUcRSrEft3+Mjee4u&#10;3byEJLrbb98IQo/DzPyGWa5724oLhdg4VjAZFyCItTMNVwre315GcxAxIRtsHZOCX4qwXg0HSyyN&#10;6/hAl2OqRIZwLFFBnZIvpYy6Jotx7Dxx9k4uWExZhkqagF2G21Y+FMVMWmw4L9ToaVuT/jmerYLW&#10;fX3q/WTn0/xZbzr/8bT/ngal7u/6zQJEoj79h2/tV6Ng+gjXL/kHy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ex6IcMAAADbAAAADwAAAAAAAAAAAAAAAACYAgAAZHJzL2Rv&#10;d25yZXYueG1sUEsFBgAAAAAEAAQA9QAAAIgDAAAAAA==&#10;" strokeweight=".53mm">
                          <v:textbox>
                            <w:txbxContent>
                              <w:p w:rsidR="00FA6E01" w:rsidRPr="00FA6E01" w:rsidRDefault="00FA6E01" w:rsidP="00FA6E0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28"/>
                                    <w:szCs w:val="28"/>
                                  </w:rPr>
                                </w:pPr>
                                <w:r w:rsidRPr="00FA6E01">
                                  <w:rPr>
                                    <w:rFonts w:ascii="Times New Roman" w:hAnsi="Times New Roman" w:cs="Times New Roman"/>
                                    <w:sz w:val="28"/>
                                    <w:szCs w:val="28"/>
                                  </w:rPr>
                                  <w:t>Ответы да/нет</w:t>
                                </w:r>
                              </w:p>
                            </w:txbxContent>
                          </v:textbox>
                        </v:shape>
                        <v:group id="Group 37" o:spid="_x0000_s1033" style="position:absolute;left:876;top:1586;width:2479;height:4023" coordorigin="876,1586" coordsize="2479,40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i2jlcQAAADbAAAA&#10;DwAAAAAAAAAAAAAAAACqAgAAZHJzL2Rvd25yZXYueG1sUEsFBgAAAAAEAAQA+gAAAJsDAAAAAA==&#10;">
                          <v:shape id="Text Box 38" o:spid="_x0000_s1034" type="#_x0000_t202" style="position:absolute;left:882;top:1586;width:2473;height:1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JBzcMA&#10;AADbAAAADwAAAGRycy9kb3ducmV2LnhtbESPW2sCMRSE3wX/QziFvmnWClW2RhFLqT566eXxkJzu&#10;Lt2chCR113/fCIKPw8x8wyxWvW3FmUJsHCuYjAsQxNqZhisFp+PbaA4iJmSDrWNScKEIq+VwsMDS&#10;uI73dD6kSmQIxxIV1Cn5Usqoa7IYx84TZ+/HBYspy1BJE7DLcNvKp6J4lhYbzgs1etrUpH8Pf1ZB&#10;674+9W7y7tP8Va87/zHbfU+DUo8P/foFRKI+3cO39tYomM7g+iX/ALn8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nJBzcMAAADbAAAADwAAAAAAAAAAAAAAAACYAgAAZHJzL2Rv&#10;d25yZXYueG1sUEsFBgAAAAAEAAQA9QAAAIgDAAAAAA==&#10;" strokeweight=".53mm">
                            <v:textbox>
                              <w:txbxContent>
                                <w:p w:rsidR="00FA6E01" w:rsidRPr="00FA6E01" w:rsidRDefault="00FA6E01" w:rsidP="00FA6E01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8"/>
                                    </w:rPr>
                                  </w:pPr>
                                  <w:r w:rsidRPr="00FA6E01">
                                    <w:rPr>
                                      <w:rFonts w:ascii="Times New Roman" w:hAnsi="Times New Roman" w:cs="Times New Roman"/>
                                      <w:sz w:val="28"/>
                                    </w:rPr>
                                    <w:t>ЭС</w:t>
                                  </w:r>
                                </w:p>
                                <w:p w:rsidR="00FA6E01" w:rsidRPr="00FA6E01" w:rsidRDefault="001A356C" w:rsidP="00FA6E01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sz w:val="28"/>
                                    </w:rPr>
                                    <w:t>диагноз</w:t>
                                  </w:r>
                                </w:p>
                              </w:txbxContent>
                            </v:textbox>
                          </v:shape>
                          <v:shape id="Text Box 39" o:spid="_x0000_s1035" type="#_x0000_t202" style="position:absolute;left:876;top:4620;width:2383;height:9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3Vv78A&#10;AADbAAAADwAAAGRycy9kb3ducmV2LnhtbERPy2oCMRTdF/yHcAvd1YwKrUyNIkqpLn27vCS3M0Mn&#10;NyFJnfHvm4XQ5eG8Z4vetuJGITaOFYyGBQhi7UzDlYLj4fN1CiImZIOtY1JwpwiL+eBphqVxHe/o&#10;tk+VyCEcS1RQp+RLKaOuyWIcOk+cuW8XLKYMQyVNwC6H21aOi+JNWmw4N9ToaVWT/tn/WgWtu5z1&#10;dvTl03Stl50/vW+vk6DUy3O//ACRqE//4od7YxRM8tj8Jf8AOf8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77dW/vwAAANsAAAAPAAAAAAAAAAAAAAAAAJgCAABkcnMvZG93bnJl&#10;di54bWxQSwUGAAAAAAQABAD1AAAAhAMAAAAA&#10;" strokeweight=".53mm">
                            <v:textbox>
                              <w:txbxContent>
                                <w:p w:rsidR="00FA6E01" w:rsidRPr="00FA6E01" w:rsidRDefault="00FA6E01" w:rsidP="00FA6E01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8"/>
                                    </w:rPr>
                                  </w:pPr>
                                  <w:r w:rsidRPr="00FA6E01">
                                    <w:rPr>
                                      <w:rFonts w:ascii="Times New Roman" w:hAnsi="Times New Roman" w:cs="Times New Roman"/>
                                      <w:sz w:val="28"/>
                                    </w:rPr>
                                    <w:t>Динамическая база данных</w:t>
                                  </w:r>
                                </w:p>
                              </w:txbxContent>
                            </v:textbox>
                          </v:shape>
                          <v:shape id="Text Box 40" o:spid="_x0000_s1036" type="#_x0000_t202" style="position:absolute;left:1095;top:3278;width:2098;height:16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8gBM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nsP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DyAEwgAAANsAAAAPAAAAAAAAAAAAAAAAAJgCAABkcnMvZG93&#10;bnJldi54bWxQSwUGAAAAAAQABAD1AAAAhwMAAAAA&#10;" filled="f" stroked="f">
                            <v:stroke joinstyle="round"/>
                            <v:textbox>
                              <w:txbxContent>
                                <w:p w:rsidR="00FA6E01" w:rsidRPr="00FA6E01" w:rsidRDefault="00FA6E01" w:rsidP="00FA6E01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8"/>
                                    </w:rPr>
                                  </w:pPr>
                                  <w:r w:rsidRPr="00FA6E01">
                                    <w:rPr>
                                      <w:rFonts w:ascii="Times New Roman" w:hAnsi="Times New Roman" w:cs="Times New Roman"/>
                                      <w:sz w:val="28"/>
                                    </w:rPr>
                                    <w:t>Сопоставление и удаление фактов</w:t>
                                  </w:r>
                                </w:p>
                              </w:txbxContent>
                            </v:textbox>
                          </v:shape>
                          <v:line id="Line 41" o:spid="_x0000_s1037" style="position:absolute;visibility:visible;mso-wrap-style:square" from="1033,3069" to="1033,46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C1k8EAAADbAAAADwAAAGRycy9kb3ducmV2LnhtbERPS2sCMRC+F/wPYQq91Wzrg7I1ilQL&#10;xR5E7aW3YTPdXbqZLEl003/vHIQeP773YpVdpy4UYuvZwNO4AEVcedtybeDr9P74AiomZIudZzLw&#10;RxFWy9HdAkvrBz7Q5ZhqJSEcSzTQpNSXWseqIYdx7Hti4X58cJgEhlrbgIOEu04/F8VcO2xZGhrs&#10;6a2h6vd4dgam+7zJ9DmZ8bD7rrs8C/thG4x5uM/rV1CJcvoX39wfVnyyXr7ID9DLK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cLWTwQAAANsAAAAPAAAAAAAAAAAAAAAA&#10;AKECAABkcnMvZG93bnJldi54bWxQSwUGAAAAAAQABAD5AAAAjwMAAAAA&#10;" strokeweight=".26mm">
                            <v:stroke endarrow="block" joinstyle="miter"/>
                          </v:line>
                          <v:line id="Line 42" o:spid="_x0000_s1038" style="position:absolute;flip:y;visibility:visible;mso-wrap-style:square" from="3103,3068" to="3103,46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WGMPsEAAADbAAAADwAAAGRycy9kb3ducmV2LnhtbESPQYvCMBSE78L+h/AW9qapsoh0jaLL&#10;it7EWjw/mrdtbfNSkqj13xtB8DjMzDfMfNmbVlzJ+dqygvEoAUFcWF1zqSA/boYzED4ga2wtk4I7&#10;eVguPgZzTLW98YGuWShFhLBPUUEVQpdK6YuKDPqR7Yij92+dwRClK6V2eItw08pJkkylwZrjQoUd&#10;/VZUNNnFKLCrtcnb0znbN5t8tu3vycQ1f0p9ffarHxCB+vAOv9o7reB7DM8v8QfIx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tYYw+wQAAANsAAAAPAAAAAAAAAAAAAAAA&#10;AKECAABkcnMvZG93bnJldi54bWxQSwUGAAAAAAQABAD5AAAAjwMAAAAA&#10;" strokeweight=".26mm">
                            <v:stroke endarrow="block" joinstyle="miter"/>
                          </v:line>
                        </v:group>
                        <v:line id="Line 43" o:spid="_x0000_s1039" style="position:absolute;visibility:visible;mso-wrap-style:square" from="2113,579" to="2113,15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w/n+MYAAADbAAAADwAAAGRycy9kb3ducmV2LnhtbESPT2sCMRTE7wW/Q3iCF9Gsfylbo4jg&#10;2nqw1Hro8XXzuru4eVmSqNtv3whCj8PM/IZZrFpTiys5X1lWMBomIIhzqysuFJw+t4NnED4ga6wt&#10;k4Jf8rBadp4WmGp74w+6HkMhIoR9igrKEJpUSp+XZNAPbUMcvR/rDIYoXSG1w1uEm1qOk2QuDVYc&#10;F0psaFNSfj5ejIL1W3X63ue72Xv/azTZTlyWHc6ZUr1uu34BEagN/+FH+1UrmI7h/iX+ALn8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sP5/jGAAAA2wAAAA8AAAAAAAAA&#10;AAAAAAAAoQIAAGRycy9kb3ducmV2LnhtbFBLBQYAAAAABAAEAPkAAACUAwAAAAA=&#10;" strokeweight=".26mm">
                          <v:stroke dashstyle="1 1" endarrow="block" joinstyle="miter"/>
                        </v:line>
                      </v:group>
                      <v:shape id="Text Box 44" o:spid="_x0000_s1040" type="#_x0000_t202" style="position:absolute;left:-678;top:3398;width:1708;height:11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Fkk8MA&#10;AADbAAAADwAAAGRycy9kb3ducmV2LnhtbESPT2vCQBTE7wW/w/KE3uqu/4qm2YgohZ4UrQreHtln&#10;Epp9G7Jbk377rlDocZiZ3zDpqre1uFPrK8caxiMFgjh3puJCw+nz/WUBwgdkg7Vj0vBDHlbZ4CnF&#10;xLiOD3Q/hkJECPsENZQhNImUPi/Joh+5hjh6N9daDFG2hTQtdhFuazlR6lVarDgulNjQpqT86/ht&#10;NZx3t+tlpvbF1s6bzvVKsl1KrZ+H/foNRKA+/If/2h9Gw2wKjy/xB8js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+Fkk8MAAADbAAAADwAAAAAAAAAAAAAAAACYAgAAZHJzL2Rv&#10;d25yZXYueG1sUEsFBgAAAAAEAAQA9QAAAIgDAAAAAA==&#10;" filled="f" stroked="f">
                        <v:stroke joinstyle="round"/>
                        <v:textbox>
                          <w:txbxContent>
                            <w:p w:rsidR="00FA6E01" w:rsidRPr="00FA6E01" w:rsidRDefault="00FA6E01" w:rsidP="00FA6E0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</w:pPr>
                              <w:r w:rsidRPr="00FA6E01"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  <w:t>Занесение</w:t>
                              </w:r>
                            </w:p>
                            <w:p w:rsidR="00FA6E01" w:rsidRPr="00FA6E01" w:rsidRDefault="00FA6E01" w:rsidP="00FA6E0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</w:pPr>
                              <w:r w:rsidRPr="00FA6E01"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  <w:t>ответов</w:t>
                              </w:r>
                            </w:p>
                          </w:txbxContent>
                        </v:textbox>
                      </v:shape>
                    </v:group>
                    <v:shape id="Text Box 45" o:spid="_x0000_s1041" type="#_x0000_t202" style="position:absolute;left:3792;top:1298;width:2908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j858IA&#10;AADbAAAADwAAAGRycy9kb3ducmV2LnhtbESPQWvCQBSE7wX/w/IEb3XXkhaNriIVwVOlVgVvj+wz&#10;CWbfhuxq4r93BaHHYWa+YWaLzlbiRo0vHWsYDRUI4syZknMN+7/1+xiED8gGK8ek4U4eFvPe2wxT&#10;41r+pdsu5CJC2KeooQihTqX0WUEW/dDVxNE7u8ZiiLLJpWmwjXBbyQ+lvqTFkuNCgTV9F5Rddler&#10;4fBzPh0Ttc1X9rNuXack24nUetDvllMQgbrwH361N0ZDksDzS/wBc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CPznwgAAANsAAAAPAAAAAAAAAAAAAAAAAJgCAABkcnMvZG93&#10;bnJldi54bWxQSwUGAAAAAAQABAD1AAAAhwMAAAAA&#10;" filled="f" stroked="f">
                      <v:stroke joinstyle="round"/>
                      <v:textbox>
                        <w:txbxContent>
                          <w:p w:rsidR="00FA6E01" w:rsidRPr="00FA6E01" w:rsidRDefault="00FA6E01" w:rsidP="00FA6E0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FA6E01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Назначение ЭС</w:t>
                            </w:r>
                          </w:p>
                        </w:txbxContent>
                      </v:textbox>
                    </v:shape>
                    <v:shape id="Text Box 46" o:spid="_x0000_s1042" type="#_x0000_t202" style="position:absolute;left:3518;top:1816;width:3118;height:8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0RZfMMA&#10;AADbAAAADwAAAGRycy9kb3ducmV2LnhtbESPQWvCQBSE74L/YXmCN7NrMVLTrFJaCp5atK3Q2yP7&#10;TILZtyG7TdJ/3xUEj8PMfMPku9E2oqfO1441LBMFgrhwpuZSw9fn2+IRhA/IBhvHpOGPPOy200mO&#10;mXEDH6g/hlJECPsMNVQhtJmUvqjIok9cSxy9s+sshii7UpoOhwi3jXxQai0t1hwXKmzppaLicvy1&#10;Gr7fzz+nlfooX23aDm5Uku1Gaj2fjc9PIAKN4R6+tfdGwyqF65f4A+T2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0RZfMMAAADbAAAADwAAAAAAAAAAAAAAAACYAgAAZHJzL2Rv&#10;d25yZXYueG1sUEsFBgAAAAAEAAQA9QAAAIgDAAAAAA==&#10;" filled="f" stroked="f">
                      <v:stroke joinstyle="round"/>
                      <v:textbox>
                        <w:txbxContent>
                          <w:p w:rsidR="00FA6E01" w:rsidRPr="00FA6E01" w:rsidRDefault="001A356C" w:rsidP="00FA6E0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Вопросы: диагноз</w:t>
                            </w:r>
                            <w:r w:rsidR="00FA6E01" w:rsidRPr="00FA6E01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 xml:space="preserve"> имеет i-й признак?</w:t>
                            </w:r>
                          </w:p>
                        </w:txbxContent>
                      </v:textbox>
                    </v:shape>
                    <v:shape id="Text Box 47" o:spid="_x0000_s1043" type="#_x0000_t202" style="position:absolute;left:3578;top:2926;width:2908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5bHC8IA&#10;AADbAAAADwAAAGRycy9kb3ducmV2LnhtbESPT4vCMBTE7wt+h/CEva2Ji4pWo4iLsCdl/QfeHs2z&#10;LTYvpYm2fnsjLHgcZuY3zGzR2lLcqfaFYw39ngJBnDpTcKbhsF9/jUH4gGywdEwaHuRhMe98zDAx&#10;ruE/uu9CJiKEfYIa8hCqREqf5mTR91xFHL2Lqy2GKOtMmhqbCLel/FZqJC0WHBdyrGiVU3rd3ayG&#10;4+ZyPg3UNvuxw6pxrZJsJ1Lrz267nIII1IZ3+L/9azQMRvD6En+AnD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lscLwgAAANsAAAAPAAAAAAAAAAAAAAAAAJgCAABkcnMvZG93&#10;bnJldi54bWxQSwUGAAAAAAQABAD1AAAAhwMAAAAA&#10;" filled="f" stroked="f">
                      <v:stroke joinstyle="round"/>
                      <v:textbox>
                        <w:txbxContent>
                          <w:p w:rsidR="00FA6E01" w:rsidRPr="00FA6E01" w:rsidRDefault="00FA6E01" w:rsidP="00FA6E0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FA6E01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Выдача результатов</w:t>
                            </w:r>
                          </w:p>
                        </w:txbxContent>
                      </v:textbox>
                    </v:shape>
                    <v:line id="Line 48" o:spid="_x0000_s1044" style="position:absolute;visibility:visible;mso-wrap-style:square" from="3373,1779" to="6911,1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5kt58MAAADbAAAADwAAAGRycy9kb3ducmV2LnhtbESPT2sCMRTE70K/Q3hCb5q1rVZWo5T+&#10;AdHDovXi7bF53V26eVmS1E2/vREEj8PMb4ZZrqNpxZmcbywrmIwzEMSl1Q1XCo7fX6M5CB+QNbaW&#10;ScE/eVivHgZLzLXteU/nQ6hEKmGfo4I6hC6X0pc1GfRj2xEn78c6gyFJV0ntsE/lppVPWTaTBhtO&#10;CzV29F5T+Xv4MwpeivgRafc85X57qto4dUX/6ZR6HMa3BYhAMdzDN3qjE/cK1y/pB8jV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+ZLefDAAAA2wAAAA8AAAAAAAAAAAAA&#10;AAAAoQIAAGRycy9kb3ducmV2LnhtbFBLBQYAAAAABAAEAPkAAACRAwAAAAA=&#10;" strokeweight=".26mm">
                      <v:stroke endarrow="block" joinstyle="miter"/>
                    </v:line>
                    <v:line id="Line 49" o:spid="_x0000_s1045" style="position:absolute;visibility:visible;mso-wrap-style:square" from="3373,2619" to="6911,2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a5lcEAAADbAAAADwAAAGRycy9kb3ducmV2LnhtbERPS2sCMRC+F/wPYQq91Wzrg7I1ilQL&#10;xR5E7aW3YTPdXbqZLEl003/vHIQeP773YpVdpy4UYuvZwNO4AEVcedtybeDr9P74AiomZIudZzLw&#10;RxFWy9HdAkvrBz7Q5ZhqJSEcSzTQpNSXWseqIYdx7Hti4X58cJgEhlrbgIOEu04/F8VcO2xZGhrs&#10;6a2h6vd4dgam+7zJ9DmZ8bD7rrs8C/thG4x5uM/rV1CJcvoX39wfVnwyVr7ID9DLK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+BrmVwQAAANsAAAAPAAAAAAAAAAAAAAAA&#10;AKECAABkcnMvZG93bnJldi54bWxQSwUGAAAAAAQABAD5AAAAjwMAAAAA&#10;" strokeweight=".26mm">
                      <v:stroke endarrow="block" joinstyle="miter"/>
                    </v:line>
                    <v:line id="Line 50" o:spid="_x0000_s1046" style="position:absolute;visibility:visible;mso-wrap-style:square" from="3373,2949" to="6911,29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ocDsMAAADbAAAADwAAAGRycy9kb3ducmV2LnhtbESPT2sCMRTE70K/Q3hCb5q1rVJXo5T+&#10;AdHDovXi7bF53V26eVmS1E2/vREEj8PMb4ZZrqNpxZmcbywrmIwzEMSl1Q1XCo7fX6NXED4ga2wt&#10;k4J/8rBePQyWmGvb857Oh1CJVMI+RwV1CF0upS9rMujHtiNO3o91BkOSrpLaYZ/KTSufsmwmDTac&#10;Fmrs6L2m8vfwZxS8FPEj0u55yv32VLVx6or+0yn1OIxvCxCBYriHb/RGJ24O1y/pB8jV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FKHA7DAAAA2wAAAA8AAAAAAAAAAAAA&#10;AAAAoQIAAGRycy9kb3ducmV2LnhtbFBLBQYAAAAABAAEAPkAAACRAwAAAAA=&#10;" strokeweight=".26mm">
                      <v:stroke endarrow="block" joinstyle="miter"/>
                    </v:line>
                  </v:group>
                </v:group>
                <v:group id="Group 51" o:spid="_x0000_s1047" style="position:absolute;left:3283;top:3069;width:5933;height:2419" coordorigin="3283,3069" coordsize="5933,24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1d72s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e1d72sEAAADbAAAADwAA&#10;AAAAAAAAAAAAAACqAgAAZHJzL2Rvd25yZXYueG1sUEsFBgAAAAAEAAQA+gAAAJgDAAAAAA==&#10;">
                  <v:shape id="Text Box 52" o:spid="_x0000_s1048" type="#_x0000_t202" style="position:absolute;left:6576;top:4950;width:2113;height:5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iZgsMA&#10;AADbAAAADwAAAGRycy9kb3ducmV2LnhtbESPT0sDMRTE74LfITzBm82uYi3bpqUooj229t/xkTx3&#10;FzcvIYnd9dubQqHHYWZ+w8wWg+3EiUJsHSsoRwUIYu1My7WC7df7wwRETMgGO8ek4I8iLOa3NzOs&#10;jOt5TadNqkWGcKxQQZOSr6SMuiGLceQ8cfa+XbCYsgy1NAH7DLedfCyKsbTYcl5o0NNrQ/pn82sV&#10;dO6w16vyw6fJm172fveyOj4Fpe7vhuUURKIhXcOX9qdR8FzC+Uv+AXL+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wiZgsMAAADbAAAADwAAAAAAAAAAAAAAAACYAgAAZHJzL2Rv&#10;d25yZXYueG1sUEsFBgAAAAAEAAQA9QAAAIgDAAAAAA==&#10;" strokeweight=".53mm">
                    <v:textbox>
                      <w:txbxContent>
                        <w:p w:rsidR="00FA6E01" w:rsidRPr="00FA6E01" w:rsidRDefault="00FA6E01" w:rsidP="00FA6E01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</w:rPr>
                          </w:pPr>
                          <w:r w:rsidRPr="00FA6E01">
                            <w:rPr>
                              <w:rFonts w:ascii="Times New Roman" w:hAnsi="Times New Roman" w:cs="Times New Roman"/>
                              <w:sz w:val="28"/>
                            </w:rPr>
                            <w:t>База правил</w:t>
                          </w:r>
                        </w:p>
                      </w:txbxContent>
                    </v:textbox>
                  </v:shape>
                  <v:shape id="Text Box 53" o:spid="_x0000_s1049" type="#_x0000_t202" style="position:absolute;left:5708;top:3706;width:2368;height:11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RX1cIA&#10;AADbAAAADwAAAGRycy9kb3ducmV2LnhtbESPQYvCMBSE74L/ITzBmyaKyto1yrIieFJ0d4W9PZpn&#10;W2xeShNt/fdGEDwOM/MNs1i1thQ3qn3hWMNoqEAQp84UnGn4/dkMPkD4gGywdEwa7uRhtex2FpgY&#10;1/CBbseQiQhhn6CGPIQqkdKnOVn0Q1cRR+/saoshyjqTpsYmwm0px0rNpMWC40KOFX3nlF6OV6vh&#10;b3f+P03UPlvbadW4Vkm2c6l1v9d+fYII1IZ3+NXeGg3TMTy/xB8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dFfVwgAAANsAAAAPAAAAAAAAAAAAAAAAAJgCAABkcnMvZG93&#10;bnJldi54bWxQSwUGAAAAAAQABAD1AAAAhwMAAAAA&#10;" filled="f" stroked="f">
                    <v:stroke joinstyle="round"/>
                    <v:textbox>
                      <w:txbxContent>
                        <w:p w:rsidR="00FA6E01" w:rsidRPr="00FA6E01" w:rsidRDefault="00FA6E01" w:rsidP="00FA6E01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</w:rPr>
                          </w:pPr>
                          <w:r w:rsidRPr="00FA6E01">
                            <w:rPr>
                              <w:rFonts w:ascii="Times New Roman" w:hAnsi="Times New Roman" w:cs="Times New Roman"/>
                              <w:sz w:val="28"/>
                            </w:rPr>
                            <w:t>Вывод, используя признаки</w:t>
                          </w:r>
                        </w:p>
                      </w:txbxContent>
                    </v:textbox>
                  </v:shape>
                  <v:shape id="Text Box 54" o:spid="_x0000_s1050" type="#_x0000_t202" style="position:absolute;left:7778;top:3856;width:1438;height:8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jyTsMA&#10;AADbAAAADwAAAGRycy9kb3ducmV2LnhtbESPQWvCQBSE74L/YXlCb7prrUVTV5FKoSfFVAVvj+wz&#10;Cc2+DdmtSf+9Kwgeh5n5hlmsOluJKzW+dKxhPFIgiDNnSs41HH6+hjMQPiAbrByThn/ysFr2ewtM&#10;jGt5T9c05CJC2CeooQihTqT0WUEW/cjVxNG7uMZiiLLJpWmwjXBbyVel3qXFkuNCgTV9FpT9pn9W&#10;w3F7OZ/e1C7f2Gnduk5JtnOp9cugW3+ACNSFZ/jR/jYaphO4f4k/QC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jjyTsMAAADbAAAADwAAAAAAAAAAAAAAAACYAgAAZHJzL2Rv&#10;d25yZXYueG1sUEsFBgAAAAAEAAQA9QAAAIgDAAAAAA==&#10;" filled="f" stroked="f">
                    <v:stroke joinstyle="round"/>
                    <v:textbox>
                      <w:txbxContent>
                        <w:p w:rsidR="00FA6E01" w:rsidRPr="00FA6E01" w:rsidRDefault="001A356C" w:rsidP="00FA6E01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sz w:val="28"/>
                            </w:rPr>
                            <w:t>Диагноз</w:t>
                          </w:r>
                        </w:p>
                      </w:txbxContent>
                    </v:textbox>
                  </v:shape>
                  <v:line id="Line 55" o:spid="_x0000_s1051" style="position:absolute;visibility:visible;mso-wrap-style:square" from="3283,3069" to="3283,3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H5oI8MAAADbAAAADwAAAGRycy9kb3ducmV2LnhtbESPUWvCMBSF3wf7D+EOfJvpJI5ZjbKJ&#10;ioO9zPkDLs21KWtu2iba+u+NMNjj4ZzzHc5iNbhaXKgLlWcNL+MMBHHhTcWlhuPP9vkNRIjIBmvP&#10;pOFKAVbLx4cF5sb3/E2XQyxFgnDIUYONscmlDIUlh2HsG+LknXznMCbZldJ02Ce4q+Uky16lw4rT&#10;gsWG1paK38PZaZAbNWuVbXv10dIXqqzwn7ug9ehpeJ+DiDTE//Bfe280TBXcv6Qf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x+aCPDAAAA2wAAAA8AAAAAAAAAAAAA&#10;AAAAoQIAAGRycy9kb3ducmV2LnhtbFBLBQYAAAAABAAEAPkAAACRAwAAAAA=&#10;" strokeweight=".26mm">
                    <v:stroke joinstyle="miter"/>
                  </v:line>
                  <v:line id="Line 56" o:spid="_x0000_s1052" style="position:absolute;visibility:visible;mso-wrap-style:square" from="3283,3579" to="7751,35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LNuMMAAADbAAAADwAAAGRycy9kb3ducmV2LnhtbESP0WrCQBRE34X+w3ILfdNNJUobs5Eq&#10;tVTwpdYPuGRvs6HZu0l2NfHvuwXBx2FmzjD5erSNuFDva8cKnmcJCOLS6ZorBafv3fQFhA/IGhvH&#10;pOBKHtbFwyTHTLuBv+hyDJWIEPYZKjAhtJmUvjRk0c9cSxy9H9dbDFH2ldQ9DhFuGzlPkqW0WHNc&#10;MNjS1lD5ezxbBfI9fe1S0w3ppqMDpknp9h9eqafH8W0FItAY7uFb+1MrWCzg/0v8AbL4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MyzbjDAAAA2wAAAA8AAAAAAAAAAAAA&#10;AAAAoQIAAGRycy9kb3ducmV2LnhtbFBLBQYAAAAABAAEAPkAAACRAwAAAAA=&#10;" strokeweight=".26mm">
                    <v:stroke joinstyle="miter"/>
                  </v:line>
                  <v:line id="Line 57" o:spid="_x0000_s1053" style="position:absolute;visibility:visible;mso-wrap-style:square" from="7753,3579" to="7753,49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QweocQAAADbAAAADwAAAGRycy9kb3ducmV2LnhtbESPQWsCMRSE74X+h/AK3mq21V3K1iil&#10;KogepLaX3h6b192lm5cliW7890YQPA4z8w0zW0TTiRM531pW8DLOQBBXVrdcK/j5Xj+/gfABWWNn&#10;mRScycNi/vgww1Lbgb/odAi1SBD2JSpoQuhLKX3VkEE/tj1x8v6sMxiSdLXUDocEN518zbJCGmw5&#10;LTTY02dD1f/haBRM93EZaTfJedj+1l3M3X5YOaVGT/HjHUSgGO7hW3ujFeQFXL+kH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lDB6hxAAAANsAAAAPAAAAAAAAAAAA&#10;AAAAAKECAABkcnMvZG93bnJldi54bWxQSwUGAAAAAAQABAD5AAAAkgMAAAAA&#10;" strokeweight=".26mm">
                    <v:stroke endarrow="block" joinstyle="miter"/>
                  </v:line>
                </v:group>
                <w10:wrap type="topAndBottom" anchory="margin"/>
              </v:group>
            </w:pict>
          </mc:Fallback>
        </mc:AlternateContent>
      </w:r>
    </w:p>
    <w:p w:rsidR="001A356C" w:rsidRDefault="001A356C" w:rsidP="001A356C">
      <w:pPr>
        <w:pStyle w:val="10"/>
        <w:jc w:val="center"/>
        <w:rPr>
          <w:rFonts w:ascii="Times New Roman" w:hAnsi="Times New Roman"/>
          <w:sz w:val="28"/>
          <w:szCs w:val="28"/>
        </w:rPr>
      </w:pPr>
      <w:r w:rsidRPr="001A356C">
        <w:rPr>
          <w:rFonts w:ascii="Times New Roman" w:hAnsi="Times New Roman"/>
          <w:sz w:val="28"/>
          <w:szCs w:val="28"/>
        </w:rPr>
        <w:t>Рис. 1. Диаграмма потоков данных</w:t>
      </w:r>
    </w:p>
    <w:p w:rsidR="00FE5EAC" w:rsidRDefault="00FE5EAC" w:rsidP="001A356C">
      <w:pPr>
        <w:pStyle w:val="10"/>
        <w:jc w:val="center"/>
        <w:rPr>
          <w:rFonts w:ascii="Times New Roman" w:hAnsi="Times New Roman"/>
          <w:sz w:val="28"/>
          <w:szCs w:val="28"/>
        </w:rPr>
      </w:pPr>
    </w:p>
    <w:p w:rsidR="00FE5EAC" w:rsidRPr="00FE5EAC" w:rsidRDefault="00FE5EAC" w:rsidP="00FE5EAC">
      <w:pPr>
        <w:pStyle w:val="10"/>
        <w:rPr>
          <w:rFonts w:ascii="Times New Roman" w:hAnsi="Times New Roman"/>
          <w:sz w:val="24"/>
        </w:rPr>
      </w:pPr>
      <w:r>
        <w:rPr>
          <w:noProof/>
          <w:lang w:eastAsia="ru-RU"/>
        </w:rPr>
        <mc:AlternateContent>
          <mc:Choice Requires="wpg">
            <w:drawing>
              <wp:anchor distT="0" distB="0" distL="0" distR="0" simplePos="0" relativeHeight="251661312" behindDoc="0" locked="0" layoutInCell="1" allowOverlap="1" wp14:anchorId="2582C4EF" wp14:editId="24C9BF58">
                <wp:simplePos x="0" y="0"/>
                <wp:positionH relativeFrom="column">
                  <wp:posOffset>-381000</wp:posOffset>
                </wp:positionH>
                <wp:positionV relativeFrom="paragraph">
                  <wp:posOffset>-76200</wp:posOffset>
                </wp:positionV>
                <wp:extent cx="5990590" cy="4295140"/>
                <wp:effectExtent l="11430" t="9525" r="8255" b="10160"/>
                <wp:wrapTopAndBottom/>
                <wp:docPr id="107" name="Группа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90590" cy="4295140"/>
                          <a:chOff x="-600" y="-120"/>
                          <a:chExt cx="9433" cy="6763"/>
                        </a:xfrm>
                      </wpg:grpSpPr>
                      <wps:wsp>
                        <wps:cNvPr id="108" name="Text Box 109"/>
                        <wps:cNvSpPr txBox="1">
                          <a:spLocks noChangeArrowheads="1"/>
                        </wps:cNvSpPr>
                        <wps:spPr bwMode="auto">
                          <a:xfrm>
                            <a:off x="-508" y="4095"/>
                            <a:ext cx="3673" cy="9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3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E5EAC" w:rsidRPr="00FE5EAC" w:rsidRDefault="00FE5EAC" w:rsidP="00FE5EAC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</w:pPr>
                              <w:r w:rsidRPr="00FE5EAC"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  <w:t>Сопоставление образца правила с признаками в Б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09" name="Text Box 110"/>
                        <wps:cNvSpPr txBox="1">
                          <a:spLocks noChangeArrowheads="1"/>
                        </wps:cNvSpPr>
                        <wps:spPr bwMode="auto">
                          <a:xfrm>
                            <a:off x="-448" y="5805"/>
                            <a:ext cx="4273" cy="83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3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E5EAC" w:rsidRPr="00FE5EAC" w:rsidRDefault="00FE5EAC" w:rsidP="00FE5EAC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</w:pPr>
                              <w:r w:rsidRPr="00FE5EAC"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  <w:t>Вывод на экран вопроса и ввод ответа с клавиатур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10" name="Text Box 111"/>
                        <wps:cNvSpPr txBox="1">
                          <a:spLocks noChangeArrowheads="1"/>
                        </wps:cNvSpPr>
                        <wps:spPr bwMode="auto">
                          <a:xfrm>
                            <a:off x="5457" y="4020"/>
                            <a:ext cx="3283" cy="47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3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E5EAC" w:rsidRPr="00FE5EAC" w:rsidRDefault="00FE5EAC" w:rsidP="00FE5EAC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</w:pPr>
                              <w:r w:rsidRPr="00FE5EAC"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  <w:t>Удаление фактов из Б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11" name="Text Box 112"/>
                        <wps:cNvSpPr txBox="1">
                          <a:spLocks noChangeArrowheads="1"/>
                        </wps:cNvSpPr>
                        <wps:spPr bwMode="auto">
                          <a:xfrm>
                            <a:off x="5577" y="5970"/>
                            <a:ext cx="3103" cy="47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3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E5EAC" w:rsidRPr="00FE5EAC" w:rsidRDefault="00FE5EAC" w:rsidP="00FE5EAC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</w:pPr>
                              <w:r w:rsidRPr="00FE5EAC"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  <w:t>Занесение фактов в Б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g:grpSp>
                        <wpg:cNvPr id="112" name="Group 113"/>
                        <wpg:cNvGrpSpPr>
                          <a:grpSpLocks/>
                        </wpg:cNvGrpSpPr>
                        <wpg:grpSpPr bwMode="auto">
                          <a:xfrm>
                            <a:off x="-600" y="-120"/>
                            <a:ext cx="9433" cy="4139"/>
                            <a:chOff x="-600" y="-120"/>
                            <a:chExt cx="9433" cy="4139"/>
                          </a:xfrm>
                        </wpg:grpSpPr>
                        <wps:wsp>
                          <wps:cNvPr id="113" name="Text Box 1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600" y="1155"/>
                              <a:ext cx="4183" cy="50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FE5EAC" w:rsidRPr="00FE5EAC" w:rsidRDefault="00FE5EAC" w:rsidP="00FE5EAC">
                                <w:pPr>
                                  <w:rPr>
                                    <w:rFonts w:ascii="Times New Roman" w:hAnsi="Times New Roman" w:cs="Times New Roman"/>
                                    <w:sz w:val="28"/>
                                  </w:rPr>
                                </w:pPr>
                                <w:r w:rsidRPr="00FE5EAC">
                                  <w:rPr>
                                    <w:rFonts w:ascii="Times New Roman" w:hAnsi="Times New Roman" w:cs="Times New Roman"/>
                                    <w:sz w:val="28"/>
                                  </w:rPr>
                                  <w:t>Выбор цели и возможностей ЭС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14" name="Text Box 1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50" y="1155"/>
                              <a:ext cx="4483" cy="50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FE5EAC" w:rsidRPr="00FE5EAC" w:rsidRDefault="00FE5EAC" w:rsidP="00FE5EAC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28"/>
                                  </w:rPr>
                                </w:pPr>
                                <w:r w:rsidRPr="00FE5EAC">
                                  <w:rPr>
                                    <w:rFonts w:ascii="Times New Roman" w:hAnsi="Times New Roman" w:cs="Times New Roman"/>
                                    <w:sz w:val="28"/>
                                  </w:rPr>
                                  <w:t>Дать консультацию пользователю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15" name="Text Box 1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539" y="2535"/>
                              <a:ext cx="2893" cy="8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FE5EAC" w:rsidRPr="00FE5EAC" w:rsidRDefault="00FE5EAC" w:rsidP="00FE5EAC">
                                <w:pPr>
                                  <w:rPr>
                                    <w:rFonts w:ascii="Times New Roman" w:hAnsi="Times New Roman" w:cs="Times New Roman"/>
                                    <w:sz w:val="28"/>
                                  </w:rPr>
                                </w:pPr>
                                <w:r w:rsidRPr="00FE5EAC">
                                  <w:rPr>
                                    <w:rFonts w:ascii="Times New Roman" w:hAnsi="Times New Roman" w:cs="Times New Roman"/>
                                    <w:sz w:val="28"/>
                                  </w:rPr>
                                  <w:t>Вывод по правилам с учетом фактов из БД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16" name="Text Box 1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11" y="2505"/>
                              <a:ext cx="3013" cy="83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FE5EAC" w:rsidRPr="00FE5EAC" w:rsidRDefault="00FE5EAC" w:rsidP="00FE5EAC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28"/>
                                  </w:rPr>
                                </w:pPr>
                                <w:r w:rsidRPr="00FE5EAC">
                                  <w:rPr>
                                    <w:rFonts w:ascii="Times New Roman" w:hAnsi="Times New Roman" w:cs="Times New Roman"/>
                                    <w:sz w:val="28"/>
                                  </w:rPr>
                                  <w:t>Выдача результатов консультации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117" name="Group 118"/>
                          <wpg:cNvGrpSpPr>
                            <a:grpSpLocks/>
                          </wpg:cNvGrpSpPr>
                          <wpg:grpSpPr bwMode="auto">
                            <a:xfrm>
                              <a:off x="1393" y="-120"/>
                              <a:ext cx="5368" cy="1289"/>
                              <a:chOff x="1393" y="-120"/>
                              <a:chExt cx="5368" cy="1289"/>
                            </a:xfrm>
                          </wpg:grpSpPr>
                          <wps:wsp>
                            <wps:cNvPr id="118" name="Text Box 11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367" y="-120"/>
                                <a:ext cx="2863" cy="47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36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FE5EAC" w:rsidRPr="00FE5EAC" w:rsidRDefault="00FE5EAC" w:rsidP="00FE5EAC">
                                  <w:pPr>
                                    <w:rPr>
                                      <w:rFonts w:ascii="Times New Roman" w:hAnsi="Times New Roman" w:cs="Times New Roman"/>
                                      <w:sz w:val="28"/>
                                    </w:rPr>
                                  </w:pPr>
                                  <w:r w:rsidRPr="00FE5EAC">
                                    <w:rPr>
                                      <w:rFonts w:ascii="Times New Roman" w:hAnsi="Times New Roman" w:cs="Times New Roman"/>
                                      <w:sz w:val="28"/>
                                    </w:rPr>
                                    <w:t>Выбор диагноз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119" name="Line 120"/>
                            <wps:cNvCnPr/>
                            <wps:spPr bwMode="auto">
                              <a:xfrm>
                                <a:off x="1393" y="871"/>
                                <a:ext cx="5368" cy="0"/>
                              </a:xfrm>
                              <a:prstGeom prst="line">
                                <a:avLst/>
                              </a:prstGeom>
                              <a:noFill/>
                              <a:ln w="936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0" name="Line 121"/>
                            <wps:cNvCnPr/>
                            <wps:spPr bwMode="auto">
                              <a:xfrm>
                                <a:off x="3703" y="361"/>
                                <a:ext cx="0" cy="508"/>
                              </a:xfrm>
                              <a:prstGeom prst="line">
                                <a:avLst/>
                              </a:prstGeom>
                              <a:noFill/>
                              <a:ln w="936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1" name="Line 122"/>
                            <wps:cNvCnPr/>
                            <wps:spPr bwMode="auto">
                              <a:xfrm>
                                <a:off x="1423" y="871"/>
                                <a:ext cx="0" cy="298"/>
                              </a:xfrm>
                              <a:prstGeom prst="line">
                                <a:avLst/>
                              </a:prstGeom>
                              <a:noFill/>
                              <a:ln w="936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2" name="Line 123"/>
                            <wps:cNvCnPr/>
                            <wps:spPr bwMode="auto">
                              <a:xfrm>
                                <a:off x="6703" y="871"/>
                                <a:ext cx="0" cy="298"/>
                              </a:xfrm>
                              <a:prstGeom prst="line">
                                <a:avLst/>
                              </a:prstGeom>
                              <a:noFill/>
                              <a:ln w="936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triangle" w="med" len="med"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23" name="Line 124"/>
                          <wps:cNvCnPr/>
                          <wps:spPr bwMode="auto">
                            <a:xfrm>
                              <a:off x="943" y="2191"/>
                              <a:ext cx="6298" cy="0"/>
                            </a:xfrm>
                            <a:prstGeom prst="line">
                              <a:avLst/>
                            </a:prstGeom>
                            <a:noFill/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4" name="Line 125"/>
                          <wps:cNvCnPr/>
                          <wps:spPr bwMode="auto">
                            <a:xfrm>
                              <a:off x="6223" y="1681"/>
                              <a:ext cx="0" cy="508"/>
                            </a:xfrm>
                            <a:prstGeom prst="line">
                              <a:avLst/>
                            </a:prstGeom>
                            <a:noFill/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5" name="Line 126"/>
                          <wps:cNvCnPr/>
                          <wps:spPr bwMode="auto">
                            <a:xfrm>
                              <a:off x="7213" y="2191"/>
                              <a:ext cx="0" cy="1828"/>
                            </a:xfrm>
                            <a:prstGeom prst="line">
                              <a:avLst/>
                            </a:prstGeom>
                            <a:noFill/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triangle" w="med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6" name="Line 127"/>
                          <wps:cNvCnPr/>
                          <wps:spPr bwMode="auto">
                            <a:xfrm>
                              <a:off x="4363" y="2191"/>
                              <a:ext cx="0" cy="328"/>
                            </a:xfrm>
                            <a:prstGeom prst="line">
                              <a:avLst/>
                            </a:prstGeom>
                            <a:noFill/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triangle" w="med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7" name="Line 128"/>
                          <wps:cNvCnPr/>
                          <wps:spPr bwMode="auto">
                            <a:xfrm>
                              <a:off x="973" y="2191"/>
                              <a:ext cx="0" cy="358"/>
                            </a:xfrm>
                            <a:prstGeom prst="line">
                              <a:avLst/>
                            </a:prstGeom>
                            <a:noFill/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triangle" w="med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28" name="Line 129"/>
                        <wps:cNvCnPr/>
                        <wps:spPr bwMode="auto">
                          <a:xfrm>
                            <a:off x="1123" y="3421"/>
                            <a:ext cx="0" cy="688"/>
                          </a:xfrm>
                          <a:prstGeom prst="line">
                            <a:avLst/>
                          </a:prstGeom>
                          <a:noFill/>
                          <a:ln w="936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" name="Line 130"/>
                        <wps:cNvCnPr/>
                        <wps:spPr bwMode="auto">
                          <a:xfrm>
                            <a:off x="1513" y="5041"/>
                            <a:ext cx="0" cy="808"/>
                          </a:xfrm>
                          <a:prstGeom prst="line">
                            <a:avLst/>
                          </a:prstGeom>
                          <a:noFill/>
                          <a:ln w="936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" name="Line 131"/>
                        <wps:cNvCnPr/>
                        <wps:spPr bwMode="auto">
                          <a:xfrm>
                            <a:off x="1513" y="5431"/>
                            <a:ext cx="5608" cy="0"/>
                          </a:xfrm>
                          <a:prstGeom prst="line">
                            <a:avLst/>
                          </a:prstGeom>
                          <a:noFill/>
                          <a:ln w="93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" name="Line 132"/>
                        <wps:cNvCnPr/>
                        <wps:spPr bwMode="auto">
                          <a:xfrm>
                            <a:off x="7123" y="5431"/>
                            <a:ext cx="0" cy="538"/>
                          </a:xfrm>
                          <a:prstGeom prst="line">
                            <a:avLst/>
                          </a:prstGeom>
                          <a:noFill/>
                          <a:ln w="936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07" o:spid="_x0000_s1054" style="position:absolute;margin-left:-30pt;margin-top:-6pt;width:471.7pt;height:338.2pt;z-index:251661312;mso-wrap-distance-left:0;mso-wrap-distance-right:0" coordorigin="-600,-120" coordsize="9433,67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">
                <v:shape id="Text Box 109" o:spid="_x0000_s1055" type="#_x0000_t202" style="position:absolute;left:-508;top:4095;width:3673;height:9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2WfsQA&#10;AADcAAAADwAAAGRycy9kb3ducmV2LnhtbESPT4vCQAzF7wv7HYYseFunKyhaHWUVBAUP/mPZY+jE&#10;ttjJ1M6o9dubg+At4b2898tk1rpK3agJpWcDP90EFHHmbcm5geNh+T0EFSKyxcozGXhQgNn082OC&#10;qfV33tFtH3MlIRxSNFDEWKdah6wgh6Hra2LRTr5xGGVtcm0bvEu4q3QvSQbaYcnSUGBNi4Ky8/7q&#10;DIz+59t2E9aD3WXNZ+r/LezWl8Z0vtrfMahIbXybX9crK/iJ0MozMoGeP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c9ln7EAAAA3AAAAA8AAAAAAAAAAAAAAAAAmAIAAGRycy9k&#10;b3ducmV2LnhtbFBLBQYAAAAABAAEAPUAAACJAwAAAAA=&#10;" strokeweight=".26mm">
                  <v:textbox>
                    <w:txbxContent>
                      <w:p w:rsidR="00FE5EAC" w:rsidRPr="00FE5EAC" w:rsidRDefault="00FE5EAC" w:rsidP="00FE5EAC">
                        <w:pPr>
                          <w:jc w:val="center"/>
                          <w:rPr>
                            <w:rFonts w:ascii="Times New Roman" w:hAnsi="Times New Roman" w:cs="Times New Roman"/>
                            <w:sz w:val="28"/>
                          </w:rPr>
                        </w:pPr>
                        <w:r w:rsidRPr="00FE5EAC">
                          <w:rPr>
                            <w:rFonts w:ascii="Times New Roman" w:hAnsi="Times New Roman" w:cs="Times New Roman"/>
                            <w:sz w:val="28"/>
                          </w:rPr>
                          <w:t>Сопоставление образца правила с признаками в БД</w:t>
                        </w:r>
                      </w:p>
                    </w:txbxContent>
                  </v:textbox>
                </v:shape>
                <v:shape id="Text Box 110" o:spid="_x0000_s1056" type="#_x0000_t202" style="position:absolute;left:-448;top:5805;width:4273;height: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Ez5cEA&#10;AADcAAAADwAAAGRycy9kb3ducmV2LnhtbERPS4vCMBC+L/gfwgje1lRB0WoULQgW9uAL8Tg0Y1ts&#10;JrWJ2v33mwXB23x8z5kvW1OJJzWutKxg0I9AEGdWl5wrOB033xMQziNrrCyTgl9ysFx0vuYYa/vi&#10;PT0PPhchhF2MCgrv61hKlxVk0PVtTRy4q20M+gCbXOoGXyHcVHIYRWNpsOTQUGBNSUHZ7fAwCqaX&#10;9a79cel4f0/5RqNzone2VKrXbVczEJ5a/xG/3Vsd5kdT+H8mXCA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hxM+XBAAAA3AAAAA8AAAAAAAAAAAAAAAAAmAIAAGRycy9kb3du&#10;cmV2LnhtbFBLBQYAAAAABAAEAPUAAACGAwAAAAA=&#10;" strokeweight=".26mm">
                  <v:textbox>
                    <w:txbxContent>
                      <w:p w:rsidR="00FE5EAC" w:rsidRPr="00FE5EAC" w:rsidRDefault="00FE5EAC" w:rsidP="00FE5EAC">
                        <w:pPr>
                          <w:jc w:val="center"/>
                          <w:rPr>
                            <w:rFonts w:ascii="Times New Roman" w:hAnsi="Times New Roman" w:cs="Times New Roman"/>
                            <w:sz w:val="28"/>
                          </w:rPr>
                        </w:pPr>
                        <w:r w:rsidRPr="00FE5EAC">
                          <w:rPr>
                            <w:rFonts w:ascii="Times New Roman" w:hAnsi="Times New Roman" w:cs="Times New Roman"/>
                            <w:sz w:val="28"/>
                          </w:rPr>
                          <w:t>Вывод на экран вопроса и ввод ответа с клавиатуры</w:t>
                        </w:r>
                      </w:p>
                    </w:txbxContent>
                  </v:textbox>
                </v:shape>
                <v:shape id="Text Box 111" o:spid="_x0000_s1057" type="#_x0000_t202" style="position:absolute;left:5457;top:4020;width:3283;height:4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JIMpcUA&#10;AADcAAAADwAAAGRycy9kb3ducmV2LnhtbESPQWvCQBCF74L/YRmhN92k0NBGV7GBQoUeohXxOGTH&#10;JJidTbNbTf9951DobYb35r1vVpvRdepGQ2g9G0gXCSjiytuWawPHz7f5M6gQkS12nsnADwXYrKeT&#10;FebW33lPt0OslYRwyNFAE2Ofax2qhhyGhe+JRbv4wWGUdai1HfAu4a7Tj0mSaYctS0ODPRUNVdfD&#10;tzPwcn4tx4+wy/ZfO77S06mwpW+NeZiN2yWoSGP8N/9dv1vBTwVfnpEJ9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kgylxQAAANwAAAAPAAAAAAAAAAAAAAAAAJgCAABkcnMv&#10;ZG93bnJldi54bWxQSwUGAAAAAAQABAD1AAAAigMAAAAA&#10;" strokeweight=".26mm">
                  <v:textbox>
                    <w:txbxContent>
                      <w:p w:rsidR="00FE5EAC" w:rsidRPr="00FE5EAC" w:rsidRDefault="00FE5EAC" w:rsidP="00FE5EAC">
                        <w:pPr>
                          <w:rPr>
                            <w:rFonts w:ascii="Times New Roman" w:hAnsi="Times New Roman" w:cs="Times New Roman"/>
                            <w:sz w:val="28"/>
                          </w:rPr>
                        </w:pPr>
                        <w:r w:rsidRPr="00FE5EAC">
                          <w:rPr>
                            <w:rFonts w:ascii="Times New Roman" w:hAnsi="Times New Roman" w:cs="Times New Roman"/>
                            <w:sz w:val="28"/>
                          </w:rPr>
                          <w:t>Удаление фактов из БД</w:t>
                        </w:r>
                      </w:p>
                    </w:txbxContent>
                  </v:textbox>
                </v:shape>
                <v:shape id="Text Box 112" o:spid="_x0000_s1058" type="#_x0000_t202" style="position:absolute;left:5577;top:5970;width:3103;height:4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6pPsAA&#10;AADcAAAADwAAAGRycy9kb3ducmV2LnhtbERPy6rCMBDdC/5DGMGdphWUazWKCoKCC1+Iy6EZ22Iz&#10;qU3U+vc3Fy64m8N5znTemFK8qHaFZQVxPwJBnFpdcKbgfFr3fkA4j6yxtEwKPuRgPmu3ppho++YD&#10;vY4+EyGEXYIKcu+rREqX5mTQ9W1FHLibrQ36AOtM6hrfIdyUchBFI2mw4NCQY0WrnNL78WkUjK/L&#10;fbNz29HhseU7DS8rvbeFUt1Os5iA8NT4r/jfvdFhfhzD3zPhAjn7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96pPsAAAADcAAAADwAAAAAAAAAAAAAAAACYAgAAZHJzL2Rvd25y&#10;ZXYueG1sUEsFBgAAAAAEAAQA9QAAAIUDAAAAAA==&#10;" strokeweight=".26mm">
                  <v:textbox>
                    <w:txbxContent>
                      <w:p w:rsidR="00FE5EAC" w:rsidRPr="00FE5EAC" w:rsidRDefault="00FE5EAC" w:rsidP="00FE5EAC">
                        <w:pPr>
                          <w:rPr>
                            <w:rFonts w:ascii="Times New Roman" w:hAnsi="Times New Roman" w:cs="Times New Roman"/>
                            <w:sz w:val="28"/>
                          </w:rPr>
                        </w:pPr>
                        <w:r w:rsidRPr="00FE5EAC">
                          <w:rPr>
                            <w:rFonts w:ascii="Times New Roman" w:hAnsi="Times New Roman" w:cs="Times New Roman"/>
                            <w:sz w:val="28"/>
                          </w:rPr>
                          <w:t>Занесение фактов в БД</w:t>
                        </w:r>
                      </w:p>
                    </w:txbxContent>
                  </v:textbox>
                </v:shape>
                <v:group id="Group 113" o:spid="_x0000_s1059" style="position:absolute;left:-600;top:-120;width:9433;height:4139" coordorigin="-600,-120" coordsize="9433,41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YM3bcQAAADcAAAA&#10;DwAAAAAAAAAAAAAAAACqAgAAZHJzL2Rvd25yZXYueG1sUEsFBgAAAAAEAAQA+gAAAJsDAAAAAA==&#10;">
                  <v:shape id="Text Box 114" o:spid="_x0000_s1060" type="#_x0000_t202" style="position:absolute;left:-600;top:1155;width:4183;height:5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CS0sMA&#10;AADcAAAADwAAAGRycy9kb3ducmV2LnhtbERPTWvCQBC9C/6HZQRvZqNSaaOrqFBowINJS/E4ZMck&#10;mJ1Ns1tN/70rCL3N433OatObRlypc7VlBdMoBkFcWF1zqeDr833yCsJ5ZI2NZVLwRw426+FghYm2&#10;N87omvtShBB2CSqovG8TKV1RkUEX2ZY4cGfbGfQBdqXUHd5CuGnkLI4X0mDNoaHClvYVFZf81yh4&#10;O+2O/cGli+wn5Qu9fO/10dZKjUf9dgnCU+//xU/3hw7zp3N4PBMukO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ECS0sMAAADcAAAADwAAAAAAAAAAAAAAAACYAgAAZHJzL2Rv&#10;d25yZXYueG1sUEsFBgAAAAAEAAQA9QAAAIgDAAAAAA==&#10;" strokeweight=".26mm">
                    <v:textbox>
                      <w:txbxContent>
                        <w:p w:rsidR="00FE5EAC" w:rsidRPr="00FE5EAC" w:rsidRDefault="00FE5EAC" w:rsidP="00FE5EAC">
                          <w:pPr>
                            <w:rPr>
                              <w:rFonts w:ascii="Times New Roman" w:hAnsi="Times New Roman" w:cs="Times New Roman"/>
                              <w:sz w:val="28"/>
                            </w:rPr>
                          </w:pPr>
                          <w:r w:rsidRPr="00FE5EAC">
                            <w:rPr>
                              <w:rFonts w:ascii="Times New Roman" w:hAnsi="Times New Roman" w:cs="Times New Roman"/>
                              <w:sz w:val="28"/>
                            </w:rPr>
                            <w:t>Выбор цели и возможностей ЭС</w:t>
                          </w:r>
                        </w:p>
                      </w:txbxContent>
                    </v:textbox>
                  </v:shape>
                  <v:shape id="Text Box 115" o:spid="_x0000_s1061" type="#_x0000_t202" style="position:absolute;left:4350;top:1155;width:4483;height:5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kKpsMA&#10;AADcAAAADwAAAGRycy9kb3ducmV2LnhtbERPTWvCQBC9C/6HZQRvZqNYaaOrqFBowINJS/E4ZMck&#10;mJ1Ns1tN/70rCL3N433OatObRlypc7VlBdMoBkFcWF1zqeDr833yCsJ5ZI2NZVLwRw426+FghYm2&#10;N87omvtShBB2CSqovG8TKV1RkUEX2ZY4cGfbGfQBdqXUHd5CuGnkLI4X0mDNoaHClvYVFZf81yh4&#10;O+2O/cGli+wn5Qu9fO/10dZKjUf9dgnCU+//xU/3hw7zp3N4PBMukO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6kKpsMAAADcAAAADwAAAAAAAAAAAAAAAACYAgAAZHJzL2Rv&#10;d25yZXYueG1sUEsFBgAAAAAEAAQA9QAAAIgDAAAAAA==&#10;" strokeweight=".26mm">
                    <v:textbox>
                      <w:txbxContent>
                        <w:p w:rsidR="00FE5EAC" w:rsidRPr="00FE5EAC" w:rsidRDefault="00FE5EAC" w:rsidP="00FE5EAC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</w:rPr>
                          </w:pPr>
                          <w:r w:rsidRPr="00FE5EAC">
                            <w:rPr>
                              <w:rFonts w:ascii="Times New Roman" w:hAnsi="Times New Roman" w:cs="Times New Roman"/>
                              <w:sz w:val="28"/>
                            </w:rPr>
                            <w:t>Дать консультацию пользователю</w:t>
                          </w:r>
                        </w:p>
                      </w:txbxContent>
                    </v:textbox>
                  </v:shape>
                  <v:shape id="Text Box 116" o:spid="_x0000_s1062" type="#_x0000_t202" style="position:absolute;left:-539;top:2535;width:2893;height:8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WvPcIA&#10;AADcAAAADwAAAGRycy9kb3ducmV2LnhtbERPS4vCMBC+C/sfwix4s6mC4lZj2RUWFDz4WMTj0Ixt&#10;aTOpTVbrvzeC4G0+vufM087U4kqtKy0rGEYxCOLM6pJzBX+H38EUhPPIGmvLpOBODtLFR2+OibY3&#10;3tF173MRQtglqKDwvkmkdFlBBl1kG+LAnW1r0AfY5lK3eAvhppajOJ5IgyWHhgIbWhaUVft/o+Dr&#10;9LPtNm492V3WXNH4uNRbWyrV/+y+ZyA8df4tfrlXOswfjuH5TLhAL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5a89wgAAANwAAAAPAAAAAAAAAAAAAAAAAJgCAABkcnMvZG93&#10;bnJldi54bWxQSwUGAAAAAAQABAD1AAAAhwMAAAAA&#10;" strokeweight=".26mm">
                    <v:textbox>
                      <w:txbxContent>
                        <w:p w:rsidR="00FE5EAC" w:rsidRPr="00FE5EAC" w:rsidRDefault="00FE5EAC" w:rsidP="00FE5EAC">
                          <w:pPr>
                            <w:rPr>
                              <w:rFonts w:ascii="Times New Roman" w:hAnsi="Times New Roman" w:cs="Times New Roman"/>
                              <w:sz w:val="28"/>
                            </w:rPr>
                          </w:pPr>
                          <w:r w:rsidRPr="00FE5EAC">
                            <w:rPr>
                              <w:rFonts w:ascii="Times New Roman" w:hAnsi="Times New Roman" w:cs="Times New Roman"/>
                              <w:sz w:val="28"/>
                            </w:rPr>
                            <w:t>Вывод по правилам с учетом фактов из БД</w:t>
                          </w:r>
                        </w:p>
                      </w:txbxContent>
                    </v:textbox>
                  </v:shape>
                  <v:shape id="Text Box 117" o:spid="_x0000_s1063" type="#_x0000_t202" style="position:absolute;left:2911;top:2505;width:3013;height: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cxSsMA&#10;AADcAAAADwAAAGRycy9kb3ducmV2LnhtbERPS2uDQBC+B/Iflgn0FtcEKo1xDW0gUKGHPErJcXCn&#10;KnFnrbtV+++7hUJu8/E9J9tNphUD9a6xrGAVxSCIS6sbrhS8Xw7LJxDOI2tsLZOCH3Kwy+ezDFNt&#10;Rz7RcPaVCCHsUlRQe9+lUrqyJoMush1x4D5tb9AH2FdS9ziGcNPKdRwn0mDDoaHGjvY1lbfzt1Gw&#10;ub4cpzdXJKevgm/0+LHXR9so9bCYnrcgPE3+Lv53v+owf5XA3zPhApn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DcxSsMAAADcAAAADwAAAAAAAAAAAAAAAACYAgAAZHJzL2Rv&#10;d25yZXYueG1sUEsFBgAAAAAEAAQA9QAAAIgDAAAAAA==&#10;" strokeweight=".26mm">
                    <v:textbox>
                      <w:txbxContent>
                        <w:p w:rsidR="00FE5EAC" w:rsidRPr="00FE5EAC" w:rsidRDefault="00FE5EAC" w:rsidP="00FE5EAC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</w:rPr>
                          </w:pPr>
                          <w:r w:rsidRPr="00FE5EAC">
                            <w:rPr>
                              <w:rFonts w:ascii="Times New Roman" w:hAnsi="Times New Roman" w:cs="Times New Roman"/>
                              <w:sz w:val="28"/>
                            </w:rPr>
                            <w:t>Выдача результатов консультации</w:t>
                          </w:r>
                        </w:p>
                      </w:txbxContent>
                    </v:textbox>
                  </v:shape>
                  <v:group id="Group 118" o:spid="_x0000_s1064" style="position:absolute;left:1393;top:-120;width:5368;height:1289" coordorigin="1393,-120" coordsize="5368,128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fSU9cQAAADcAAAADwAAAGRycy9kb3ducmV2LnhtbERPS2vCQBC+F/wPywi9&#10;NZsobSVmFZFaegiFqiDehuyYBLOzIbvN4993C4Xe5uN7TrYdTSN66lxtWUESxSCIC6trLhWcT4en&#10;FQjnkTU2lknBRA62m9lDhqm2A39Rf/SlCCHsUlRQed+mUrqiIoMusi1x4G62M+gD7EqpOxxCuGnk&#10;Io5fpMGaQ0OFLe0rKu7Hb6PgfcBht0ze+vx+20/X0/PnJU9Iqcf5uFuD8DT6f/Gf+0OH+ckr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QfSU9cQAAADcAAAA&#10;DwAAAAAAAAAAAAAAAACqAgAAZHJzL2Rvd25yZXYueG1sUEsFBgAAAAAEAAQA+gAAAJsDAAAAAA==&#10;">
                    <v:shape id="Text Box 119" o:spid="_x0000_s1065" type="#_x0000_t202" style="position:absolute;left:2367;top:-120;width:2863;height:4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uQAo8UA&#10;AADcAAAADwAAAGRycy9kb3ducmV2LnhtbESPQWvCQBCF74L/YRmhN92k0NBGV7GBQoUeohXxOGTH&#10;JJidTbNbTf9951DobYb35r1vVpvRdepGQ2g9G0gXCSjiytuWawPHz7f5M6gQkS12nsnADwXYrKeT&#10;FebW33lPt0OslYRwyNFAE2Ofax2qhhyGhe+JRbv4wWGUdai1HfAu4a7Tj0mSaYctS0ODPRUNVdfD&#10;tzPwcn4tx4+wy/ZfO77S06mwpW+NeZiN2yWoSGP8N/9dv1vBT4VWnpEJ9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5ACjxQAAANwAAAAPAAAAAAAAAAAAAAAAAJgCAABkcnMv&#10;ZG93bnJldi54bWxQSwUGAAAAAAQABAD1AAAAigMAAAAA&#10;" strokeweight=".26mm">
                      <v:textbox>
                        <w:txbxContent>
                          <w:p w:rsidR="00FE5EAC" w:rsidRPr="00FE5EAC" w:rsidRDefault="00FE5EAC" w:rsidP="00FE5EAC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FE5EAC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 xml:space="preserve">Выбор </w:t>
                            </w:r>
                            <w:r w:rsidRPr="00FE5EAC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диагноза</w:t>
                            </w:r>
                          </w:p>
                        </w:txbxContent>
                      </v:textbox>
                    </v:shape>
                    <v:line id="Line 120" o:spid="_x0000_s1066" style="position:absolute;visibility:visible;mso-wrap-style:square" from="1393,871" to="6761,8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lSxMEAAADcAAAADwAAAGRycy9kb3ducmV2LnhtbERP22rCQBB9F/yHZQTfdKOE0kRXUbHS&#10;Ql+8fMCQHbPB7GyS3Zr077uFQt/mcK6z3g62Fk/qfOVYwWKegCAunK64VHC7vs1eQfiArLF2TAq+&#10;ycN2Mx6tMdeu5zM9L6EUMYR9jgpMCE0upS8MWfRz1xBH7u46iyHCrpS6wz6G21ouk+RFWqw4Nhhs&#10;6GCoeFy+rAJ5TLM2NW2f7lv6xDQp3MfJKzWdDLsViEBD+Bf/ud91nL/I4PeZeIHc/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XGVLEwQAAANwAAAAPAAAAAAAAAAAAAAAA&#10;AKECAABkcnMvZG93bnJldi54bWxQSwUGAAAAAAQABAD5AAAAjwMAAAAA&#10;" strokeweight=".26mm">
                      <v:stroke joinstyle="miter"/>
                    </v:line>
                    <v:line id="Line 121" o:spid="_x0000_s1067" style="position:absolute;visibility:visible;mso-wrap-style:square" from="3703,361" to="3703,8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8x5MQAAADcAAAADwAAAGRycy9kb3ducmV2LnhtbESPQW/CMAyF75P2HyJP4jZSUDVthYAA&#10;DbRJu8D4AVZjmorGaZuMln8/HybtZus9v/d5uR59o27Uxzqwgdk0A0VcBltzZeD8vX9+BRUTssUm&#10;MBm4U4T16vFhiYUNAx/pdkqVkhCOBRpwKbWF1rF05DFOQ0ss2iX0HpOsfaVtj4OE+0bPs+xFe6xZ&#10;Ghy2tHNUXk8/3oB+z9+63HVDvu3oC/OsDJ+HaMzkadwsQCUa07/57/rDCv5c8OUZmUCv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TzHkxAAAANwAAAAPAAAAAAAAAAAA&#10;AAAAAKECAABkcnMvZG93bnJldi54bWxQSwUGAAAAAAQABAD5AAAAkgMAAAAA&#10;" strokeweight=".26mm">
                      <v:stroke joinstyle="miter"/>
                    </v:line>
                    <v:line id="Line 122" o:spid="_x0000_s1068" style="position:absolute;visibility:visible;mso-wrap-style:square" from="1423,871" to="1423,11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iWZsIAAADcAAAADwAAAGRycy9kb3ducmV2LnhtbERPS2sCMRC+F/ofwhS81axWRVajlFpB&#10;7EF8XLwNm+nu0s1kSaIb/70RCt7m43vOfBlNI67kfG1ZwaCfgSAurK65VHA6rt+nIHxA1thYJgU3&#10;8rBcvL7MMde24z1dD6EUKYR9jgqqENpcSl9UZND3bUucuF/rDIYEXSm1wy6Fm0YOs2wiDdacGips&#10;6aui4u9wMQpGu7iK9PMx5m57Lps4drvu2ynVe4ufMxCBYniK/90bneYPB/B4Jl0gF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niWZsIAAADcAAAADwAAAAAAAAAAAAAA&#10;AAChAgAAZHJzL2Rvd25yZXYueG1sUEsFBgAAAAAEAAQA+QAAAJADAAAAAA==&#10;" strokeweight=".26mm">
                      <v:stroke endarrow="block" joinstyle="miter"/>
                    </v:line>
                    <v:line id="Line 123" o:spid="_x0000_s1069" style="position:absolute;visibility:visible;mso-wrap-style:square" from="6703,871" to="6703,11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oIEcIAAADcAAAADwAAAGRycy9kb3ducmV2LnhtbERPS2sCMRC+C/0PYQreNNv1QdkapVQF&#10;sQfR9tLbsJnuLt1MliS68d8boeBtPr7nLFbRtOJCzjeWFbyMMxDEpdUNVwq+v7ajVxA+IGtsLZOC&#10;K3lYLZ8GCyy07flIl1OoRAphX6CCOoSukNKXNRn0Y9sRJ+7XOoMhQVdJ7bBP4aaVeZbNpcGGU0ON&#10;HX3UVP6dzkbB9BDXkT4nM+73P1UbZ+7Qb5xSw+f4/gYiUAwP8b97p9P8PIf7M+kCub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qoIEcIAAADcAAAADwAAAAAAAAAAAAAA&#10;AAChAgAAZHJzL2Rvd25yZXYueG1sUEsFBgAAAAAEAAQA+QAAAJADAAAAAA==&#10;" strokeweight=".26mm">
                      <v:stroke endarrow="block" joinstyle="miter"/>
                    </v:line>
                  </v:group>
                  <v:line id="Line 124" o:spid="_x0000_s1070" style="position:absolute;visibility:visible;mso-wrap-style:square" from="943,2191" to="7241,2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2vk8IAAADcAAAADwAAAGRycy9kb3ducmV2LnhtbERPzWrCQBC+C32HZQredFMN0sZspEot&#10;FbzU+gBDdpoNzc4m2a2Jb98tCN7m4/udfDPaRlyo97VjBU/zBARx6XTNlYLz1372DMIHZI2NY1Jw&#10;JQ+b4mGSY6bdwJ90OYVKxBD2GSowIbSZlL40ZNHPXUscuW/XWwwR9pXUPQ4x3DZykSQrabHm2GCw&#10;pZ2h8uf0axXIt/SlS003pNuOjpgmpTu8e6Wmj+PrGkSgMdzFN/eHjvMXS/h/Jl4gi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J2vk8IAAADcAAAADwAAAAAAAAAAAAAA&#10;AAChAgAAZHJzL2Rvd25yZXYueG1sUEsFBgAAAAAEAAQA+QAAAJADAAAAAA==&#10;" strokeweight=".26mm">
                    <v:stroke joinstyle="miter"/>
                  </v:line>
                  <v:line id="Line 125" o:spid="_x0000_s1071" style="position:absolute;visibility:visible;mso-wrap-style:square" from="6223,1681" to="6223,2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Q358EAAADcAAAADwAAAGRycy9kb3ducmV2LnhtbERP3WrCMBS+F3yHcITdaaoEcZ1R5pjD&#10;gTerPsChOWvKmpO2ibZ7+2Uw2N35+H7Pdj+6RtypD7VnDctFBoK49KbmSsP1cpxvQISIbLDxTBq+&#10;KcB+N51sMTd+4A+6F7ESKYRDjhpsjG0uZSgtOQwL3xIn7tP3DmOCfSVNj0MKd41cZdlaOqw5NVhs&#10;6cVS+VXcnAb5qh47ZbtBHTo6o8pK//4WtH6Yjc9PICKN8V/85z6ZNH+l4PeZdIHc/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3dDfnwQAAANwAAAAPAAAAAAAAAAAAAAAA&#10;AKECAABkcnMvZG93bnJldi54bWxQSwUGAAAAAAQABAD5AAAAjwMAAAAA&#10;" strokeweight=".26mm">
                    <v:stroke joinstyle="miter"/>
                  </v:line>
                  <v:line id="Line 126" o:spid="_x0000_s1072" style="position:absolute;visibility:visible;mso-wrap-style:square" from="7213,2191" to="7213,40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OQZcIAAADcAAAADwAAAGRycy9kb3ducmV2LnhtbERPS2sCMRC+C/0PYQq9abbqimyNUloL&#10;Yg/i4+Jt2Ex3l24mS5K68d8boeBtPr7nLFbRtOJCzjeWFbyOMhDEpdUNVwpOx6/hHIQPyBpby6Tg&#10;Sh5Wy6fBAgtte97T5RAqkULYF6igDqErpPRlTQb9yHbEifuxzmBI0FVSO+xTuGnlOMtm0mDDqaHG&#10;jj5qKn8Pf0bBdBc/I31Pcu6356qNudv1a6fUy3N8fwMRKIaH+N+90Wn+OIf7M+kCub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UOQZcIAAADcAAAADwAAAAAAAAAAAAAA&#10;AAChAgAAZHJzL2Rvd25yZXYueG1sUEsFBgAAAAAEAAQA+QAAAJADAAAAAA==&#10;" strokeweight=".26mm">
                    <v:stroke endarrow="block" joinstyle="miter"/>
                  </v:line>
                  <v:line id="Line 127" o:spid="_x0000_s1073" style="position:absolute;visibility:visible;mso-wrap-style:square" from="4363,2191" to="4363,25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ZEOEsIAAADcAAAADwAAAGRycy9kb3ducmV2LnhtbERPS2sCMRC+F/ofwhS81Wx9UbZGER8g&#10;9iBaL96GzXR36WayJNGN/94IBW/z8T1nOo+mEVdyvras4KOfgSAurK65VHD62bx/gvABWWNjmRTc&#10;yMN89voyxVzbjg90PYZSpBD2OSqoQmhzKX1RkUHfty1x4n6tMxgSdKXUDrsUbho5yLKJNFhzaqiw&#10;pWVFxd/xYhSM9nEV6Xs45m53Lps4dvtu7ZTqvcXFF4hAMTzF/+6tTvMHE3g8ky6Qs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ZEOEsIAAADcAAAADwAAAAAAAAAAAAAA&#10;AAChAgAAZHJzL2Rvd25yZXYueG1sUEsFBgAAAAAEAAQA+QAAAJADAAAAAA==&#10;" strokeweight=".26mm">
                    <v:stroke endarrow="block" joinstyle="miter"/>
                  </v:line>
                  <v:line id="Line 128" o:spid="_x0000_s1074" style="position:absolute;visibility:visible;mso-wrap-style:square" from="973,2191" to="973,25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t2ricMAAADcAAAADwAAAGRycy9kb3ducmV2LnhtbERPyWrDMBC9F/IPYgK9JXLTZsGJEkoX&#10;KMnBZLnkNlgT29QaGUmN1b+vAoHe5vHWWW2iacWVnG8sK3gaZyCIS6sbrhScjp+jBQgfkDW2lknB&#10;L3nYrAcPK8y17XlP10OoRAphn6OCOoQul9KXNRn0Y9sRJ+5incGQoKukdtincNPKSZbNpMGGU0ON&#10;Hb3VVH4ffoyClyK+R9o9T7nfnqs2Tl3RfzilHofxdQkiUAz/4rv7S6f5kzncnkkX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rdq4nDAAAA3AAAAA8AAAAAAAAAAAAA&#10;AAAAoQIAAGRycy9kb3ducmV2LnhtbFBLBQYAAAAABAAEAPkAAACRAwAAAAA=&#10;" strokeweight=".26mm">
                    <v:stroke endarrow="block" joinstyle="miter"/>
                  </v:line>
                </v:group>
                <v:line id="Line 129" o:spid="_x0000_s1075" style="position:absolute;visibility:visible;mso-wrap-style:square" from="1123,3421" to="1123,41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0I/+8UAAADcAAAADwAAAGRycy9kb3ducmV2LnhtbESPQWsCMRCF7wX/QxjBW83Wailbo4it&#10;IPYgtb30Nmymu0s3kyVJ3fjvnYPQ2wzvzXvfLNfZdepMIbaeDTxMC1DElbct1wa+Pnf3z6BiQrbY&#10;eSYDF4qwXo3ullhaP/AHnU+pVhLCsUQDTUp9qXWsGnIYp74nFu3HB4dJ1lBrG3CQcNfpWVE8aYct&#10;S0ODPW0bqn5Pf87A/JhfM70/Lng4fNddXoTj8BaMmYzz5gVUopz+zbfrvRX8mdDKMzKBXl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0I/+8UAAADcAAAADwAAAAAAAAAA&#10;AAAAAAChAgAAZHJzL2Rvd25yZXYueG1sUEsFBgAAAAAEAAQA+QAAAJMDAAAAAA==&#10;" strokeweight=".26mm">
                  <v:stroke endarrow="block" joinstyle="miter"/>
                </v:line>
                <v:line id="Line 130" o:spid="_x0000_s1076" style="position:absolute;visibility:visible;mso-wrap-style:square" from="1513,5041" to="1513,58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6aYMIAAADcAAAADwAAAGRycy9kb3ducmV2LnhtbERPS2sCMRC+F/wPYYTeNFtbRVejlD6g&#10;6GHxcfE2bMbdpZvJkqRu+u8bQehtPr7nrDbRtOJKzjeWFTyNMxDEpdUNVwpOx8/RHIQPyBpby6Tg&#10;lzxs1oOHFeba9ryn6yFUIoWwz1FBHUKXS+nLmgz6se2IE3exzmBI0FVSO+xTuGnlJMtm0mDDqaHG&#10;jt5qKr8PP0bBSxHfI+2ep9xvz1Ubp67oP5xSj8P4ugQRKIZ/8d39pdP8yQJuz6QL5Po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A6aYMIAAADcAAAADwAAAAAAAAAAAAAA&#10;AAChAgAAZHJzL2Rvd25yZXYueG1sUEsFBgAAAAAEAAQA+QAAAJADAAAAAA==&#10;" strokeweight=".26mm">
                  <v:stroke endarrow="block" joinstyle="miter"/>
                </v:line>
                <v:line id="Line 131" o:spid="_x0000_s1077" style="position:absolute;visibility:visible;mso-wrap-style:square" from="1513,5431" to="7121,54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ZanOcQAAADcAAAADwAAAGRycy9kb3ducmV2LnhtbESPQW/CMAyF75P4D5EncRvptmpiHQGx&#10;aSAmcYHtB1iN11RrnLbJaPn3+IDEzdZ7fu/zYjX6Rp2oj3VgA4+zDBRxGWzNlYGf783DHFRMyBab&#10;wGTgTBFWy8ndAgsbBj7Q6ZgqJSEcCzTgUmoLrWPpyGOchZZYtN/Qe0yy9pW2PQ4S7hv9lGUv2mPN&#10;0uCwpQ9H5d/x3xvQn/lrl7tuyN872mOeleFrG42Z3o/rN1CJxnQzX693VvCfBV+ekQn08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lqc5xAAAANwAAAAPAAAAAAAAAAAA&#10;AAAAAKECAABkcnMvZG93bnJldi54bWxQSwUGAAAAAAQABAD5AAAAkgMAAAAA&#10;" strokeweight=".26mm">
                  <v:stroke joinstyle="miter"/>
                </v:line>
                <v:line id="Line 132" o:spid="_x0000_s1078" style="position:absolute;visibility:visible;mso-wrap-style:square" from="7123,5431" to="7123,59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6EAu8EAAADcAAAADwAAAGRycy9kb3ducmV2LnhtbERPS2sCMRC+F/ofwhS81axPZDVKqQrF&#10;HsTHxduwme4u3UyWJLrpvzdCwdt8fM9ZrKJpxI2cry0rGPQzEMSF1TWXCs6n7fsMhA/IGhvLpOCP&#10;PKyWry8LzLXt+EC3YyhFCmGfo4IqhDaX0hcVGfR92xIn7sc6gyFBV0rtsEvhppHDLJtKgzWnhgpb&#10;+qyo+D1ejYLxPq4jfY8m3O0uZRMnbt9tnFK9t/gxBxEohqf43/2l0/zRAB7PpAvk8g4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/oQC7wQAAANwAAAAPAAAAAAAAAAAAAAAA&#10;AKECAABkcnMvZG93bnJldi54bWxQSwUGAAAAAAQABAD5AAAAjwMAAAAA&#10;" strokeweight=".26mm">
                  <v:stroke endarrow="block" joinstyle="miter"/>
                </v:line>
                <w10:wrap type="topAndBottom"/>
              </v:group>
            </w:pict>
          </mc:Fallback>
        </mc:AlternateContent>
      </w:r>
    </w:p>
    <w:p w:rsidR="00FE5EAC" w:rsidRDefault="00FE5EAC" w:rsidP="00FE5EAC">
      <w:pPr>
        <w:pStyle w:val="10"/>
        <w:jc w:val="center"/>
        <w:rPr>
          <w:rFonts w:ascii="Times New Roman" w:hAnsi="Times New Roman"/>
          <w:sz w:val="28"/>
          <w:szCs w:val="28"/>
        </w:rPr>
      </w:pPr>
      <w:r w:rsidRPr="00FE5EAC">
        <w:rPr>
          <w:rFonts w:ascii="Times New Roman" w:hAnsi="Times New Roman"/>
          <w:sz w:val="28"/>
          <w:szCs w:val="28"/>
        </w:rPr>
        <w:t>Рис. 2. Структурная схема ЭС</w:t>
      </w:r>
    </w:p>
    <w:p w:rsidR="00734F75" w:rsidRDefault="00734F75" w:rsidP="00FE5EAC">
      <w:pPr>
        <w:pStyle w:val="10"/>
        <w:jc w:val="center"/>
        <w:rPr>
          <w:rFonts w:ascii="Times New Roman" w:hAnsi="Times New Roman"/>
          <w:sz w:val="28"/>
          <w:szCs w:val="28"/>
        </w:rPr>
      </w:pPr>
    </w:p>
    <w:p w:rsidR="00734F75" w:rsidRDefault="00734F75" w:rsidP="00734F75">
      <w:pPr>
        <w:pStyle w:val="10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lastRenderedPageBreak/>
        <w:t xml:space="preserve">Пример </w:t>
      </w:r>
    </w:p>
    <w:p w:rsidR="00734F75" w:rsidRDefault="00734F75" w:rsidP="00734F75">
      <w:pPr>
        <w:pStyle w:val="10"/>
        <w:rPr>
          <w:rFonts w:ascii="Times New Roman" w:hAnsi="Times New Roman"/>
          <w:sz w:val="24"/>
        </w:rPr>
      </w:pP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>/*   Программа:  Эксперт по диагнозам                         */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>/*   Файл:       test.pro                                                            */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>/*   Назначение: Демонстрация работы экспертной             */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>/*              системы. Это продукционная система,                 */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>/*              базирующаяся на правилах                                    */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>/*   Замечание:  Это система для идентификации диагноза.   */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>/*              Система использует множество                  */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>/*             продукционных правил для вывода                       */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/*             </w:t>
      </w:r>
      <w:r w:rsidRPr="000D2CF4">
        <w:rPr>
          <w:sz w:val="24"/>
          <w:lang w:eastAsia="ar-SA"/>
        </w:rPr>
        <w:t>решения</w:t>
      </w:r>
      <w:r w:rsidRPr="000D2CF4">
        <w:rPr>
          <w:sz w:val="24"/>
          <w:lang w:val="en-US" w:eastAsia="ar-SA"/>
        </w:rPr>
        <w:t xml:space="preserve">                                                                     */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domains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database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xpositive (symbol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xnegative (symbol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predicates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do_expert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consulting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in_out (symbol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dog (symbol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priznak (symbol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negative (symbol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remember (symbol,symbol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clear_facts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goal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do_expert.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val="en-US" w:eastAsia="ar-SA"/>
        </w:rPr>
        <w:t xml:space="preserve">     </w:t>
      </w:r>
      <w:r w:rsidRPr="000D2CF4">
        <w:rPr>
          <w:sz w:val="24"/>
          <w:lang w:eastAsia="ar-SA"/>
        </w:rPr>
        <w:t>clauses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 xml:space="preserve">          /* Система пользовательского интерфейса */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 xml:space="preserve">     do_expert :-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 xml:space="preserve">          makewindow (1,112,6,"ЭКСПЕРТНАЯ СИСТЕМА",1,12,22,58)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 xml:space="preserve">          nl,write ("         * * * * * * * * * * * * * * * * * *  * * * * *")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 xml:space="preserve">          nl,write ("         *         ВЫБОР Диагноза         *")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 xml:space="preserve">          nl,write ("         *                                                                  *")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 xml:space="preserve">          nl,write ("         *          В Н И М А Н И Е !                        *")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lastRenderedPageBreak/>
        <w:t xml:space="preserve">          nl,write ("         *                                                                   *")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 xml:space="preserve">          nl,write ("         *   Пpи ответе на вопpосы набиpайте     *")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eastAsia="ar-SA"/>
        </w:rPr>
        <w:t xml:space="preserve">          nl,write ("         *              'yes' или  'no'.                              </w:t>
      </w:r>
      <w:r w:rsidRPr="000D2CF4">
        <w:rPr>
          <w:sz w:val="24"/>
          <w:lang w:val="en-US" w:eastAsia="ar-SA"/>
        </w:rPr>
        <w:t>*")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nl,write ("         * * * * * * * * * * * * * * * * * * * * ** * *")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nl,nl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consulting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write ("</w:t>
      </w:r>
      <w:r w:rsidRPr="000D2CF4">
        <w:rPr>
          <w:sz w:val="24"/>
          <w:lang w:eastAsia="ar-SA"/>
        </w:rPr>
        <w:t>Нажмите</w:t>
      </w:r>
      <w:r w:rsidRPr="000D2CF4">
        <w:rPr>
          <w:sz w:val="24"/>
          <w:lang w:val="en-US" w:eastAsia="ar-SA"/>
        </w:rPr>
        <w:t xml:space="preserve"> </w:t>
      </w:r>
      <w:r w:rsidRPr="000D2CF4">
        <w:rPr>
          <w:sz w:val="24"/>
          <w:lang w:eastAsia="ar-SA"/>
        </w:rPr>
        <w:t>любую</w:t>
      </w:r>
      <w:r w:rsidRPr="000D2CF4">
        <w:rPr>
          <w:sz w:val="24"/>
          <w:lang w:val="en-US" w:eastAsia="ar-SA"/>
        </w:rPr>
        <w:t xml:space="preserve"> </w:t>
      </w:r>
      <w:r w:rsidRPr="000D2CF4">
        <w:rPr>
          <w:sz w:val="24"/>
          <w:lang w:eastAsia="ar-SA"/>
        </w:rPr>
        <w:t>клавишу</w:t>
      </w:r>
      <w:r w:rsidRPr="000D2CF4">
        <w:rPr>
          <w:sz w:val="24"/>
          <w:lang w:val="en-US" w:eastAsia="ar-SA"/>
        </w:rPr>
        <w:t xml:space="preserve"> ."),nl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readchar (_)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removewindow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exit.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consulting :- 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dog (X),!,nl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write ("        </w:t>
      </w:r>
      <w:r w:rsidRPr="000D2CF4">
        <w:rPr>
          <w:sz w:val="24"/>
          <w:lang w:eastAsia="ar-SA"/>
        </w:rPr>
        <w:t>Диагноз</w:t>
      </w:r>
      <w:r w:rsidRPr="000D2CF4">
        <w:rPr>
          <w:sz w:val="24"/>
          <w:lang w:val="en-US" w:eastAsia="ar-SA"/>
        </w:rPr>
        <w:t xml:space="preserve">  : ",X,"."),nl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clear_facts.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val="en-US" w:eastAsia="ar-SA"/>
        </w:rPr>
        <w:t xml:space="preserve">     </w:t>
      </w:r>
      <w:r w:rsidRPr="000D2CF4">
        <w:rPr>
          <w:sz w:val="24"/>
          <w:lang w:eastAsia="ar-SA"/>
        </w:rPr>
        <w:t>consulting :-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eastAsia="ar-SA"/>
        </w:rPr>
        <w:t xml:space="preserve">          nl,write ("        Пpостите, я не могу Вам помочь ! </w:t>
      </w:r>
      <w:r w:rsidRPr="000D2CF4">
        <w:rPr>
          <w:sz w:val="24"/>
          <w:lang w:val="en-US" w:eastAsia="ar-SA"/>
        </w:rPr>
        <w:t>")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clear_facts.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in_out (Y) :- 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val="en-US" w:eastAsia="ar-SA"/>
        </w:rPr>
        <w:t xml:space="preserve">          </w:t>
      </w:r>
      <w:r w:rsidRPr="000D2CF4">
        <w:rPr>
          <w:sz w:val="24"/>
          <w:lang w:eastAsia="ar-SA"/>
        </w:rPr>
        <w:t>write ("      Вопpос :- Диагноз имеет ",Y," ?")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eastAsia="ar-SA"/>
        </w:rPr>
        <w:t xml:space="preserve">          </w:t>
      </w:r>
      <w:r w:rsidRPr="000D2CF4">
        <w:rPr>
          <w:sz w:val="24"/>
          <w:lang w:val="en-US" w:eastAsia="ar-SA"/>
        </w:rPr>
        <w:t>readln (Reply)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remember (Y,Reply).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 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/*         </w:t>
      </w:r>
      <w:r w:rsidRPr="000D2CF4">
        <w:rPr>
          <w:sz w:val="24"/>
          <w:lang w:eastAsia="ar-SA"/>
        </w:rPr>
        <w:t>МЕХАНИЗМ</w:t>
      </w:r>
      <w:r w:rsidRPr="000D2CF4">
        <w:rPr>
          <w:sz w:val="24"/>
          <w:lang w:val="en-US" w:eastAsia="ar-SA"/>
        </w:rPr>
        <w:t xml:space="preserve">  </w:t>
      </w:r>
      <w:r w:rsidRPr="000D2CF4">
        <w:rPr>
          <w:sz w:val="24"/>
          <w:lang w:eastAsia="ar-SA"/>
        </w:rPr>
        <w:t>ВЫВОДА</w:t>
      </w:r>
      <w:r w:rsidRPr="000D2CF4">
        <w:rPr>
          <w:sz w:val="24"/>
          <w:lang w:val="en-US" w:eastAsia="ar-SA"/>
        </w:rPr>
        <w:t xml:space="preserve">          */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priznak (Y) :-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xpositive (Y),!.      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priznak (Y) :-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not (negative (Y))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in_out (Y).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negative (Y) :-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xnegative (Y).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remember (Y,yes) :-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asserta (xpositive (Y)).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remember (Y,no) :-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asserta (xnegative (Y))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lastRenderedPageBreak/>
        <w:t xml:space="preserve">          fail.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clear_facts :-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retract (xnegative (_))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     fail.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val="en-US" w:eastAsia="ar-SA"/>
        </w:rPr>
        <w:t xml:space="preserve">     clear_facts :-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val="en-US" w:eastAsia="ar-SA"/>
        </w:rPr>
        <w:t xml:space="preserve">          </w:t>
      </w:r>
      <w:r w:rsidRPr="000D2CF4">
        <w:rPr>
          <w:sz w:val="24"/>
          <w:lang w:eastAsia="ar-SA"/>
        </w:rPr>
        <w:t>retract (xpositive (_)),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 xml:space="preserve">          fail.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 xml:space="preserve">                                         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 xml:space="preserve">          /*     ПРОДУКЦИОННЫЕ  ПРАВИЛА        */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 xml:space="preserve">          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ab/>
        <w:t>diagnoz(«Депрессия»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ab/>
        <w:t>priznak(«тип боли эмоциональная»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ab/>
        <w:t>diagnoz(«Перелом»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ab/>
        <w:t>priznak(«тип боли физическая»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ab/>
        <w:t>priznak(«тупая»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ab/>
        <w:t>priznak(«нарушена костная структура»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ab/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ab/>
        <w:t>diagnoz(«Гематома или порваны связки»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ab/>
        <w:t>priznak(«тип боли физическая»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ab/>
        <w:t>priznak(«тупая»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ab/>
        <w:t>priznak(«не нарушена костная структура»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ab/>
        <w:t>diagnoz(«Грипп или простуда»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ab/>
        <w:t>priznak(«тип боли физическая»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ab/>
        <w:t>priznak(«острая»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ab/>
        <w:t>priznak(«обморожение»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ab/>
        <w:t>diagnoz(«Ожоги»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ab/>
        <w:t>priznak(«тип боли физическая»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ab/>
        <w:t>priznak(«острая»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>
        <w:rPr>
          <w:sz w:val="24"/>
          <w:lang w:eastAsia="ar-SA"/>
        </w:rPr>
        <w:tab/>
        <w:t>priznak(«ущерб кожи»)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>
        <w:rPr>
          <w:sz w:val="24"/>
          <w:lang w:eastAsia="ar-SA"/>
        </w:rPr>
        <w:t xml:space="preserve">     </w:t>
      </w:r>
    </w:p>
    <w:p w:rsidR="000D2CF4" w:rsidRPr="000D2CF4" w:rsidRDefault="000D2CF4" w:rsidP="000D2CF4">
      <w:pPr>
        <w:pStyle w:val="1"/>
        <w:spacing w:line="360" w:lineRule="auto"/>
        <w:rPr>
          <w:sz w:val="24"/>
          <w:lang w:eastAsia="ar-SA"/>
        </w:rPr>
      </w:pPr>
      <w:r w:rsidRPr="000D2CF4">
        <w:rPr>
          <w:sz w:val="24"/>
          <w:lang w:eastAsia="ar-SA"/>
        </w:rPr>
        <w:t xml:space="preserve">  </w:t>
      </w:r>
      <w:r>
        <w:rPr>
          <w:sz w:val="24"/>
          <w:lang w:eastAsia="ar-SA"/>
        </w:rPr>
        <w:t xml:space="preserve">   /*  и т. д. */</w:t>
      </w:r>
      <w:r w:rsidRPr="000D2CF4">
        <w:rPr>
          <w:sz w:val="24"/>
          <w:lang w:eastAsia="ar-SA"/>
        </w:rPr>
        <w:t xml:space="preserve">                                                  </w:t>
      </w:r>
    </w:p>
    <w:p w:rsidR="005A4946" w:rsidRPr="000D2CF4" w:rsidRDefault="000D2CF4" w:rsidP="00497F31">
      <w:pPr>
        <w:pStyle w:val="1"/>
        <w:spacing w:line="360" w:lineRule="auto"/>
        <w:rPr>
          <w:sz w:val="24"/>
          <w:lang w:val="en-US" w:eastAsia="ar-SA"/>
        </w:rPr>
      </w:pPr>
      <w:r w:rsidRPr="000D2CF4">
        <w:rPr>
          <w:sz w:val="24"/>
          <w:lang w:eastAsia="ar-SA"/>
        </w:rPr>
        <w:t xml:space="preserve">     /*   КОНЕЦ  ПРОГРАММЫ    */               </w:t>
      </w:r>
      <w:bookmarkStart w:id="0" w:name="_GoBack"/>
      <w:bookmarkEnd w:id="0"/>
    </w:p>
    <w:sectPr w:rsidR="005A4946" w:rsidRPr="000D2CF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94790" w:rsidRDefault="00194790" w:rsidP="00FA6E01">
      <w:pPr>
        <w:spacing w:after="0" w:line="240" w:lineRule="auto"/>
      </w:pPr>
      <w:r>
        <w:separator/>
      </w:r>
    </w:p>
  </w:endnote>
  <w:endnote w:type="continuationSeparator" w:id="0">
    <w:p w:rsidR="00194790" w:rsidRDefault="00194790" w:rsidP="00FA6E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94790" w:rsidRDefault="00194790" w:rsidP="00FA6E01">
      <w:pPr>
        <w:spacing w:after="0" w:line="240" w:lineRule="auto"/>
      </w:pPr>
      <w:r>
        <w:separator/>
      </w:r>
    </w:p>
  </w:footnote>
  <w:footnote w:type="continuationSeparator" w:id="0">
    <w:p w:rsidR="00194790" w:rsidRDefault="00194790" w:rsidP="00FA6E0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6551"/>
    <w:rsid w:val="00002C04"/>
    <w:rsid w:val="000601E9"/>
    <w:rsid w:val="00084A07"/>
    <w:rsid w:val="000D2CF4"/>
    <w:rsid w:val="00131628"/>
    <w:rsid w:val="00165B4A"/>
    <w:rsid w:val="00194790"/>
    <w:rsid w:val="001A356C"/>
    <w:rsid w:val="001B3AD9"/>
    <w:rsid w:val="00257110"/>
    <w:rsid w:val="00276472"/>
    <w:rsid w:val="00472B75"/>
    <w:rsid w:val="00497F31"/>
    <w:rsid w:val="004C3D55"/>
    <w:rsid w:val="005A4946"/>
    <w:rsid w:val="00621F1C"/>
    <w:rsid w:val="00734F75"/>
    <w:rsid w:val="00887747"/>
    <w:rsid w:val="008A4BB0"/>
    <w:rsid w:val="009C6DEF"/>
    <w:rsid w:val="00A52235"/>
    <w:rsid w:val="00B66551"/>
    <w:rsid w:val="00E241AF"/>
    <w:rsid w:val="00FA6E01"/>
    <w:rsid w:val="00FE5E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711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25711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0">
    <w:name w:val="Текст1"/>
    <w:basedOn w:val="a"/>
    <w:rsid w:val="00257110"/>
    <w:pPr>
      <w:suppressAutoHyphens/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ar-SA"/>
    </w:rPr>
  </w:style>
  <w:style w:type="character" w:customStyle="1" w:styleId="2">
    <w:name w:val="Основной шрифт абзаца2"/>
    <w:rsid w:val="00734F7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711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25711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0">
    <w:name w:val="Текст1"/>
    <w:basedOn w:val="a"/>
    <w:rsid w:val="00257110"/>
    <w:pPr>
      <w:suppressAutoHyphens/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ar-SA"/>
    </w:rPr>
  </w:style>
  <w:style w:type="character" w:customStyle="1" w:styleId="2">
    <w:name w:val="Основной шрифт абзаца2"/>
    <w:rsid w:val="00734F7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2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6</Pages>
  <Words>599</Words>
  <Characters>3418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0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do</dc:creator>
  <cp:lastModifiedBy>sudo</cp:lastModifiedBy>
  <cp:revision>18</cp:revision>
  <dcterms:created xsi:type="dcterms:W3CDTF">2017-04-06T20:33:00Z</dcterms:created>
  <dcterms:modified xsi:type="dcterms:W3CDTF">2017-04-09T15:33:00Z</dcterms:modified>
</cp:coreProperties>
</file>